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520897888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824247190"/>
        <w:docPartObj>
          <w:docPartGallery w:val="Table of Contents"/>
          <w:docPartUnique/>
        </w:docPartObj>
      </w:sdtPr>
      <w:sdtEndPr>
        <w:rPr>
          <w:rFonts w:ascii="Times New Roman" w:hAnsi="Times New Roman"/>
          <w:noProof/>
          <w:sz w:val="28"/>
        </w:rPr>
      </w:sdtEndPr>
      <w:sdtContent>
        <w:p w:rsidR="006E6AFC" w:rsidRPr="006E6AFC" w:rsidRDefault="006E6AFC">
          <w:pPr>
            <w:pStyle w:val="TOCHeading"/>
            <w:rPr>
              <w:rFonts w:cs="Times New Roman"/>
            </w:rPr>
          </w:pPr>
          <w:r w:rsidRPr="006E6AFC">
            <w:rPr>
              <w:rFonts w:cs="Times New Roman"/>
            </w:rPr>
            <w:t>Оглавление</w:t>
          </w:r>
        </w:p>
        <w:p w:rsidR="008F22A8" w:rsidRDefault="006E6AFC">
          <w:pPr>
            <w:pStyle w:val="TOC1"/>
            <w:tabs>
              <w:tab w:val="right" w:leader="dot" w:pos="1062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fldChar w:fldCharType="begin"/>
          </w:r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instrText xml:space="preserve"> TOC \o "1-3" \h \z \u </w:instrText>
          </w:r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fldChar w:fldCharType="separate"/>
          </w:r>
          <w:hyperlink w:anchor="_Toc6782427" w:history="1">
            <w:r w:rsidR="008F22A8" w:rsidRPr="007D489A">
              <w:rPr>
                <w:rStyle w:val="Hyperlink"/>
                <w:noProof/>
              </w:rPr>
              <w:t>Введение</w:t>
            </w:r>
            <w:r w:rsidR="008F22A8">
              <w:rPr>
                <w:noProof/>
                <w:webHidden/>
              </w:rPr>
              <w:tab/>
            </w:r>
            <w:r w:rsidR="008F22A8">
              <w:rPr>
                <w:noProof/>
                <w:webHidden/>
              </w:rPr>
              <w:fldChar w:fldCharType="begin"/>
            </w:r>
            <w:r w:rsidR="008F22A8">
              <w:rPr>
                <w:noProof/>
                <w:webHidden/>
              </w:rPr>
              <w:instrText xml:space="preserve"> PAGEREF _Toc6782427 \h </w:instrText>
            </w:r>
            <w:r w:rsidR="008F22A8">
              <w:rPr>
                <w:noProof/>
                <w:webHidden/>
              </w:rPr>
            </w:r>
            <w:r w:rsidR="008F22A8">
              <w:rPr>
                <w:noProof/>
                <w:webHidden/>
              </w:rPr>
              <w:fldChar w:fldCharType="separate"/>
            </w:r>
            <w:r w:rsidR="008F22A8">
              <w:rPr>
                <w:noProof/>
                <w:webHidden/>
              </w:rPr>
              <w:t>2</w:t>
            </w:r>
            <w:r w:rsidR="008F22A8">
              <w:rPr>
                <w:noProof/>
                <w:webHidden/>
              </w:rPr>
              <w:fldChar w:fldCharType="end"/>
            </w:r>
          </w:hyperlink>
        </w:p>
        <w:p w:rsidR="008F22A8" w:rsidRDefault="00110D24">
          <w:pPr>
            <w:pStyle w:val="TOC1"/>
            <w:tabs>
              <w:tab w:val="left" w:pos="1320"/>
              <w:tab w:val="right" w:leader="dot" w:pos="1062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782428" w:history="1">
            <w:r w:rsidR="008F22A8" w:rsidRPr="007D489A">
              <w:rPr>
                <w:rStyle w:val="Hyperlink"/>
                <w:rFonts w:cs="Times New Roman"/>
                <w:noProof/>
              </w:rPr>
              <w:t>1.</w:t>
            </w:r>
            <w:r w:rsidR="008F22A8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8F22A8" w:rsidRPr="007D489A">
              <w:rPr>
                <w:rStyle w:val="Hyperlink"/>
                <w:rFonts w:cs="Times New Roman"/>
                <w:noProof/>
              </w:rPr>
              <w:t>Организационная структура предприятия</w:t>
            </w:r>
            <w:r w:rsidR="008F22A8">
              <w:rPr>
                <w:noProof/>
                <w:webHidden/>
              </w:rPr>
              <w:tab/>
            </w:r>
            <w:r w:rsidR="008F22A8">
              <w:rPr>
                <w:noProof/>
                <w:webHidden/>
              </w:rPr>
              <w:fldChar w:fldCharType="begin"/>
            </w:r>
            <w:r w:rsidR="008F22A8">
              <w:rPr>
                <w:noProof/>
                <w:webHidden/>
              </w:rPr>
              <w:instrText xml:space="preserve"> PAGEREF _Toc6782428 \h </w:instrText>
            </w:r>
            <w:r w:rsidR="008F22A8">
              <w:rPr>
                <w:noProof/>
                <w:webHidden/>
              </w:rPr>
            </w:r>
            <w:r w:rsidR="008F22A8">
              <w:rPr>
                <w:noProof/>
                <w:webHidden/>
              </w:rPr>
              <w:fldChar w:fldCharType="separate"/>
            </w:r>
            <w:r w:rsidR="008F22A8">
              <w:rPr>
                <w:noProof/>
                <w:webHidden/>
              </w:rPr>
              <w:t>3</w:t>
            </w:r>
            <w:r w:rsidR="008F22A8">
              <w:rPr>
                <w:noProof/>
                <w:webHidden/>
              </w:rPr>
              <w:fldChar w:fldCharType="end"/>
            </w:r>
          </w:hyperlink>
        </w:p>
        <w:p w:rsidR="008F22A8" w:rsidRDefault="00110D24">
          <w:pPr>
            <w:pStyle w:val="TOC1"/>
            <w:tabs>
              <w:tab w:val="left" w:pos="1320"/>
              <w:tab w:val="right" w:leader="dot" w:pos="1062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782429" w:history="1">
            <w:r w:rsidR="008F22A8" w:rsidRPr="007D489A">
              <w:rPr>
                <w:rStyle w:val="Hyperlink"/>
                <w:rFonts w:cs="Times New Roman"/>
                <w:noProof/>
              </w:rPr>
              <w:t>2.</w:t>
            </w:r>
            <w:r w:rsidR="008F22A8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8F22A8" w:rsidRPr="007D489A">
              <w:rPr>
                <w:rStyle w:val="Hyperlink"/>
                <w:rFonts w:cs="Times New Roman"/>
                <w:noProof/>
              </w:rPr>
              <w:t>Характеристика и описание технологий, использованных в течение практики</w:t>
            </w:r>
            <w:r w:rsidR="008F22A8" w:rsidRPr="007D489A">
              <w:rPr>
                <w:rStyle w:val="Hyperlink"/>
                <w:rFonts w:cs="Times New Roman"/>
                <w:noProof/>
                <w:lang/>
              </w:rPr>
              <w:t xml:space="preserve"> для разработки прошраммного обеспеченья</w:t>
            </w:r>
            <w:r w:rsidR="008F22A8">
              <w:rPr>
                <w:noProof/>
                <w:webHidden/>
              </w:rPr>
              <w:tab/>
            </w:r>
            <w:r w:rsidR="008F22A8">
              <w:rPr>
                <w:noProof/>
                <w:webHidden/>
              </w:rPr>
              <w:fldChar w:fldCharType="begin"/>
            </w:r>
            <w:r w:rsidR="008F22A8">
              <w:rPr>
                <w:noProof/>
                <w:webHidden/>
              </w:rPr>
              <w:instrText xml:space="preserve"> PAGEREF _Toc6782429 \h </w:instrText>
            </w:r>
            <w:r w:rsidR="008F22A8">
              <w:rPr>
                <w:noProof/>
                <w:webHidden/>
              </w:rPr>
            </w:r>
            <w:r w:rsidR="008F22A8">
              <w:rPr>
                <w:noProof/>
                <w:webHidden/>
              </w:rPr>
              <w:fldChar w:fldCharType="separate"/>
            </w:r>
            <w:r w:rsidR="008F22A8">
              <w:rPr>
                <w:noProof/>
                <w:webHidden/>
              </w:rPr>
              <w:t>5</w:t>
            </w:r>
            <w:r w:rsidR="008F22A8">
              <w:rPr>
                <w:noProof/>
                <w:webHidden/>
              </w:rPr>
              <w:fldChar w:fldCharType="end"/>
            </w:r>
          </w:hyperlink>
        </w:p>
        <w:p w:rsidR="008F22A8" w:rsidRDefault="00110D24">
          <w:pPr>
            <w:pStyle w:val="TOC1"/>
            <w:tabs>
              <w:tab w:val="left" w:pos="1320"/>
              <w:tab w:val="right" w:leader="dot" w:pos="1062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782430" w:history="1">
            <w:r w:rsidR="008F22A8" w:rsidRPr="007D489A">
              <w:rPr>
                <w:rStyle w:val="Hyperlink"/>
                <w:rFonts w:cs="Times New Roman"/>
                <w:noProof/>
              </w:rPr>
              <w:t>3.</w:t>
            </w:r>
            <w:r w:rsidR="008F22A8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8F22A8" w:rsidRPr="007D489A">
              <w:rPr>
                <w:rStyle w:val="Hyperlink"/>
                <w:rFonts w:cs="Times New Roman"/>
                <w:noProof/>
              </w:rPr>
              <w:t>Приложение, разработанное в результате преддипломной пракики</w:t>
            </w:r>
            <w:r w:rsidR="008F22A8">
              <w:rPr>
                <w:noProof/>
                <w:webHidden/>
              </w:rPr>
              <w:tab/>
            </w:r>
            <w:r w:rsidR="008F22A8">
              <w:rPr>
                <w:noProof/>
                <w:webHidden/>
              </w:rPr>
              <w:fldChar w:fldCharType="begin"/>
            </w:r>
            <w:r w:rsidR="008F22A8">
              <w:rPr>
                <w:noProof/>
                <w:webHidden/>
              </w:rPr>
              <w:instrText xml:space="preserve"> PAGEREF _Toc6782430 \h </w:instrText>
            </w:r>
            <w:r w:rsidR="008F22A8">
              <w:rPr>
                <w:noProof/>
                <w:webHidden/>
              </w:rPr>
            </w:r>
            <w:r w:rsidR="008F22A8">
              <w:rPr>
                <w:noProof/>
                <w:webHidden/>
              </w:rPr>
              <w:fldChar w:fldCharType="separate"/>
            </w:r>
            <w:r w:rsidR="008F22A8">
              <w:rPr>
                <w:noProof/>
                <w:webHidden/>
              </w:rPr>
              <w:t>7</w:t>
            </w:r>
            <w:r w:rsidR="008F22A8">
              <w:rPr>
                <w:noProof/>
                <w:webHidden/>
              </w:rPr>
              <w:fldChar w:fldCharType="end"/>
            </w:r>
          </w:hyperlink>
        </w:p>
        <w:p w:rsidR="008F22A8" w:rsidRDefault="00110D24">
          <w:pPr>
            <w:pStyle w:val="TOC1"/>
            <w:tabs>
              <w:tab w:val="right" w:leader="dot" w:pos="1062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782431" w:history="1">
            <w:r w:rsidR="008F22A8" w:rsidRPr="007D489A">
              <w:rPr>
                <w:rStyle w:val="Hyperlink"/>
                <w:rFonts w:cs="Times New Roman"/>
                <w:noProof/>
              </w:rPr>
              <w:t>Заключение</w:t>
            </w:r>
            <w:r w:rsidR="008F22A8">
              <w:rPr>
                <w:noProof/>
                <w:webHidden/>
              </w:rPr>
              <w:tab/>
            </w:r>
            <w:r w:rsidR="008F22A8">
              <w:rPr>
                <w:noProof/>
                <w:webHidden/>
              </w:rPr>
              <w:fldChar w:fldCharType="begin"/>
            </w:r>
            <w:r w:rsidR="008F22A8">
              <w:rPr>
                <w:noProof/>
                <w:webHidden/>
              </w:rPr>
              <w:instrText xml:space="preserve"> PAGEREF _Toc6782431 \h </w:instrText>
            </w:r>
            <w:r w:rsidR="008F22A8">
              <w:rPr>
                <w:noProof/>
                <w:webHidden/>
              </w:rPr>
            </w:r>
            <w:r w:rsidR="008F22A8">
              <w:rPr>
                <w:noProof/>
                <w:webHidden/>
              </w:rPr>
              <w:fldChar w:fldCharType="separate"/>
            </w:r>
            <w:r w:rsidR="008F22A8">
              <w:rPr>
                <w:noProof/>
                <w:webHidden/>
              </w:rPr>
              <w:t>15</w:t>
            </w:r>
            <w:r w:rsidR="008F22A8">
              <w:rPr>
                <w:noProof/>
                <w:webHidden/>
              </w:rPr>
              <w:fldChar w:fldCharType="end"/>
            </w:r>
          </w:hyperlink>
        </w:p>
        <w:p w:rsidR="008F22A8" w:rsidRDefault="00110D24">
          <w:pPr>
            <w:pStyle w:val="TOC1"/>
            <w:tabs>
              <w:tab w:val="right" w:leader="dot" w:pos="1062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782432" w:history="1">
            <w:r w:rsidR="008F22A8" w:rsidRPr="007D489A">
              <w:rPr>
                <w:rStyle w:val="Hyperlink"/>
                <w:rFonts w:cs="Times New Roman"/>
                <w:noProof/>
              </w:rPr>
              <w:t>Список использованных источников информации</w:t>
            </w:r>
            <w:r w:rsidR="008F22A8">
              <w:rPr>
                <w:noProof/>
                <w:webHidden/>
              </w:rPr>
              <w:tab/>
            </w:r>
            <w:r w:rsidR="008F22A8">
              <w:rPr>
                <w:noProof/>
                <w:webHidden/>
              </w:rPr>
              <w:fldChar w:fldCharType="begin"/>
            </w:r>
            <w:r w:rsidR="008F22A8">
              <w:rPr>
                <w:noProof/>
                <w:webHidden/>
              </w:rPr>
              <w:instrText xml:space="preserve"> PAGEREF _Toc6782432 \h </w:instrText>
            </w:r>
            <w:r w:rsidR="008F22A8">
              <w:rPr>
                <w:noProof/>
                <w:webHidden/>
              </w:rPr>
            </w:r>
            <w:r w:rsidR="008F22A8">
              <w:rPr>
                <w:noProof/>
                <w:webHidden/>
              </w:rPr>
              <w:fldChar w:fldCharType="separate"/>
            </w:r>
            <w:r w:rsidR="008F22A8">
              <w:rPr>
                <w:noProof/>
                <w:webHidden/>
              </w:rPr>
              <w:t>16</w:t>
            </w:r>
            <w:r w:rsidR="008F22A8">
              <w:rPr>
                <w:noProof/>
                <w:webHidden/>
              </w:rPr>
              <w:fldChar w:fldCharType="end"/>
            </w:r>
          </w:hyperlink>
        </w:p>
        <w:p w:rsidR="006E6AFC" w:rsidRDefault="006E6AFC"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fldChar w:fldCharType="end"/>
          </w:r>
        </w:p>
      </w:sdtContent>
    </w:sdt>
    <w:p w:rsidR="006E6AFC" w:rsidRDefault="006E6AFC" w:rsidP="006E6AFC">
      <w:pPr>
        <w:rPr>
          <w:rFonts w:eastAsiaTheme="majorEastAsia"/>
          <w:sz w:val="32"/>
          <w:szCs w:val="28"/>
        </w:rPr>
      </w:pPr>
      <w:r>
        <w:br w:type="page"/>
      </w:r>
    </w:p>
    <w:p w:rsidR="00B330BD" w:rsidRPr="00CA1BC8" w:rsidRDefault="00B330BD" w:rsidP="00AC0C2A">
      <w:pPr>
        <w:pStyle w:val="Heading1"/>
      </w:pPr>
      <w:bookmarkStart w:id="1" w:name="_Toc6782427"/>
      <w:r w:rsidRPr="00CA1BC8">
        <w:lastRenderedPageBreak/>
        <w:t>Введение</w:t>
      </w:r>
      <w:bookmarkEnd w:id="0"/>
      <w:bookmarkEnd w:id="1"/>
    </w:p>
    <w:p w:rsidR="00B330BD" w:rsidRDefault="00B330BD" w:rsidP="00DF368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изводственная практика </w:t>
      </w:r>
      <w:r w:rsidRPr="00B330BD">
        <w:rPr>
          <w:rFonts w:cs="Times New Roman"/>
          <w:szCs w:val="28"/>
        </w:rPr>
        <w:t>является составной частью учебного процесса подготовки квалифицированных специалистов. Во время практики происходит закрепление и конкретизация результатов теоретического обучения, приобретение студентами умения и навыков практической работы по присваиваемой квалификации и избранной специальности.</w:t>
      </w:r>
    </w:p>
    <w:p w:rsidR="00B330BD" w:rsidRDefault="00DF368E" w:rsidP="00DF368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 стороны предприятия должны быть проведены лекции по охране труда и технике безопасности для того, чтобы студент имел представление о возможных рисках и в случае непредвиденной ситуации не паниковал и знал, какие действия следует предпринимать. Студент также должен придерживаться правил внутреннего трудового распорядка.</w:t>
      </w:r>
    </w:p>
    <w:p w:rsidR="00AF51DC" w:rsidRDefault="00DF368E" w:rsidP="00DF368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о время практики студент должен придерживаться календарного графика, составленного совместно с руководителем практики от предприятия. </w:t>
      </w:r>
      <w:r w:rsidR="00AF51DC">
        <w:rPr>
          <w:rFonts w:cs="Times New Roman"/>
          <w:szCs w:val="28"/>
        </w:rPr>
        <w:t>Руководитель же со своей стороны должен предоставить все необходимые для выполнения задания материалы либо сообщить, в к</w:t>
      </w:r>
      <w:r w:rsidR="00EE73DA">
        <w:rPr>
          <w:rFonts w:cs="Times New Roman"/>
          <w:szCs w:val="28"/>
        </w:rPr>
        <w:t>аких источниках их можно найти.</w:t>
      </w:r>
    </w:p>
    <w:p w:rsidR="00EE73DA" w:rsidRPr="00031F3F" w:rsidRDefault="00EE73DA" w:rsidP="00707DEF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ю </w:t>
      </w:r>
      <w:r w:rsidR="00570B22">
        <w:rPr>
          <w:rFonts w:cs="Times New Roman"/>
          <w:szCs w:val="28"/>
          <w:lang/>
        </w:rPr>
        <w:t>данной преддипломной</w:t>
      </w:r>
      <w:r>
        <w:rPr>
          <w:rFonts w:cs="Times New Roman"/>
          <w:szCs w:val="28"/>
        </w:rPr>
        <w:t xml:space="preserve"> практики является </w:t>
      </w:r>
      <w:r w:rsidR="00570B22">
        <w:rPr>
          <w:rFonts w:cs="Times New Roman"/>
          <w:szCs w:val="28"/>
          <w:lang/>
        </w:rPr>
        <w:t>разработка</w:t>
      </w:r>
      <w:r>
        <w:rPr>
          <w:rFonts w:cs="Times New Roman"/>
          <w:szCs w:val="28"/>
        </w:rPr>
        <w:t xml:space="preserve"> </w:t>
      </w:r>
      <w:r w:rsidR="00570B22">
        <w:rPr>
          <w:rFonts w:cs="Times New Roman"/>
          <w:szCs w:val="28"/>
          <w:lang/>
        </w:rPr>
        <w:t>приложения, позволяющего симмулировать дискретный канал передачи данных с использованием каскадыных кодеков, устраняющих ошибки для оценки их эфективности</w:t>
      </w:r>
      <w:r w:rsidR="00707DEF" w:rsidRPr="00707DEF">
        <w:rPr>
          <w:rFonts w:cs="Times New Roman"/>
          <w:szCs w:val="28"/>
        </w:rPr>
        <w:t>.</w:t>
      </w:r>
    </w:p>
    <w:p w:rsidR="00AF51DC" w:rsidRPr="00031F3F" w:rsidRDefault="00AF51DC">
      <w:pPr>
        <w:rPr>
          <w:rFonts w:cs="Times New Roman"/>
          <w:szCs w:val="28"/>
        </w:rPr>
      </w:pPr>
      <w:r w:rsidRPr="00031F3F">
        <w:rPr>
          <w:rFonts w:cs="Times New Roman"/>
          <w:szCs w:val="28"/>
        </w:rPr>
        <w:br w:type="page"/>
      </w:r>
    </w:p>
    <w:p w:rsidR="00DF368E" w:rsidRPr="00AF51DC" w:rsidRDefault="00AF51DC" w:rsidP="00031F3F">
      <w:pPr>
        <w:pStyle w:val="Heading1"/>
        <w:numPr>
          <w:ilvl w:val="0"/>
          <w:numId w:val="5"/>
        </w:numPr>
        <w:spacing w:before="0"/>
        <w:rPr>
          <w:rFonts w:cs="Times New Roman"/>
          <w:color w:val="auto"/>
        </w:rPr>
      </w:pPr>
      <w:bookmarkStart w:id="2" w:name="_Toc520897889"/>
      <w:bookmarkStart w:id="3" w:name="_Toc6782428"/>
      <w:r>
        <w:rPr>
          <w:rFonts w:cs="Times New Roman"/>
          <w:color w:val="auto"/>
        </w:rPr>
        <w:lastRenderedPageBreak/>
        <w:t>Организационная структура предприятия</w:t>
      </w:r>
      <w:bookmarkEnd w:id="2"/>
      <w:bookmarkEnd w:id="3"/>
    </w:p>
    <w:p w:rsidR="001C4536" w:rsidRPr="00843120" w:rsidRDefault="001C4536" w:rsidP="006109ED">
      <w:r w:rsidRPr="00843120">
        <w:t>Общество с ограниченной ответственностью "</w:t>
      </w:r>
      <w:proofErr w:type="spellStart"/>
      <w:r w:rsidRPr="00843120">
        <w:t>Леверекс</w:t>
      </w:r>
      <w:proofErr w:type="spellEnd"/>
      <w:r w:rsidRPr="00843120">
        <w:t xml:space="preserve"> Интернешнл" создана в 200</w:t>
      </w:r>
      <w:r w:rsidR="00843120" w:rsidRPr="00843120">
        <w:t>3</w:t>
      </w:r>
      <w:r w:rsidRPr="00843120">
        <w:t xml:space="preserve"> году и является частью </w:t>
      </w:r>
      <w:proofErr w:type="spellStart"/>
      <w:r w:rsidRPr="00843120">
        <w:t>LeverX</w:t>
      </w:r>
      <w:proofErr w:type="spellEnd"/>
      <w:r w:rsidRPr="00843120">
        <w:t xml:space="preserve"> </w:t>
      </w:r>
      <w:proofErr w:type="spellStart"/>
      <w:r w:rsidRPr="00843120">
        <w:t>International</w:t>
      </w:r>
      <w:proofErr w:type="spellEnd"/>
      <w:r w:rsidRPr="00843120">
        <w:t xml:space="preserve"> – международной компании с штаб-квартирой в г. Маунтин Вью, офисами в Детройте, Вальдорфе, Москве и Минске. </w:t>
      </w:r>
    </w:p>
    <w:p w:rsidR="00F2021D" w:rsidRDefault="00843120" w:rsidP="006109ED">
      <w:r>
        <w:t>Данная</w:t>
      </w:r>
      <w:r w:rsidR="001C4536" w:rsidRPr="00843120">
        <w:t xml:space="preserve"> компания является официальным сервисным партнером SAP и ориентирована исключительно на создание информационных систем, а также разработку и внедрение программного обеспечения на платформе программных продуктов и средств разработки компании SAP. Основной целью деятельности компании является повышение отдачи инвестиций заказчиков в решения SAP. </w:t>
      </w:r>
    </w:p>
    <w:p w:rsidR="00843120" w:rsidRPr="00843120" w:rsidRDefault="00F2021D" w:rsidP="006109ED">
      <w:r>
        <w:t>С</w:t>
      </w:r>
      <w:r w:rsidR="001C4536" w:rsidRPr="00843120">
        <w:t xml:space="preserve">тратегия развития компании – постоянное расширение спектра оказываемых услуг и их совершенствование с целью создания для клиентов наиболее оптимальных информационных решений на основе SAP. Ключевыми рынками для </w:t>
      </w:r>
      <w:r>
        <w:t xml:space="preserve">компании </w:t>
      </w:r>
      <w:r w:rsidR="001C4536" w:rsidRPr="00843120">
        <w:t>являются Беларусь, Россия, США и Германия. Кроме того, активно вед</w:t>
      </w:r>
      <w:r>
        <w:t>ут</w:t>
      </w:r>
      <w:r w:rsidR="001C4536" w:rsidRPr="00843120">
        <w:t xml:space="preserve"> деятельность в множестве стран Западной Европы, Азии и Африки. </w:t>
      </w:r>
    </w:p>
    <w:p w:rsidR="00843120" w:rsidRDefault="001C4536" w:rsidP="006109ED">
      <w:r w:rsidRPr="00843120">
        <w:t xml:space="preserve">Численность IT-специалистов компании составляет </w:t>
      </w:r>
      <w:r w:rsidR="00F2021D">
        <w:t>более чем 350</w:t>
      </w:r>
      <w:r w:rsidRPr="00843120">
        <w:t xml:space="preserve"> человек, каждый из которых является специалистом в той или иной области программного обеспечения SAP, что дает возможность </w:t>
      </w:r>
      <w:proofErr w:type="spellStart"/>
      <w:r w:rsidRPr="00843120">
        <w:t>LeverX</w:t>
      </w:r>
      <w:proofErr w:type="spellEnd"/>
      <w:r w:rsidRPr="00843120">
        <w:t xml:space="preserve"> </w:t>
      </w:r>
      <w:proofErr w:type="spellStart"/>
      <w:r w:rsidRPr="00843120">
        <w:t>International</w:t>
      </w:r>
      <w:proofErr w:type="spellEnd"/>
      <w:r w:rsidRPr="00843120">
        <w:t xml:space="preserve"> принимать участие в различных проектах, не ограничиваясь какой-то одной областью разработок с использованием SAP.</w:t>
      </w:r>
    </w:p>
    <w:p w:rsidR="00E96953" w:rsidRDefault="00E96953" w:rsidP="006109ED">
      <w:r>
        <w:t>Организационная структура компании представлена на рисунке 1.1.</w:t>
      </w:r>
    </w:p>
    <w:p w:rsidR="00E96953" w:rsidRDefault="00E96953" w:rsidP="00843120">
      <w:pPr>
        <w:pStyle w:val="im-mess"/>
        <w:shd w:val="clear" w:color="auto" w:fill="FFFFFF"/>
        <w:spacing w:before="0" w:beforeAutospacing="0" w:after="0" w:afterAutospacing="0"/>
        <w:ind w:firstLine="510"/>
        <w:rPr>
          <w:color w:val="000000"/>
          <w:sz w:val="28"/>
          <w:szCs w:val="28"/>
        </w:rPr>
      </w:pPr>
    </w:p>
    <w:p w:rsidR="00F44BA4" w:rsidRDefault="00E96953" w:rsidP="00E96953">
      <w:pPr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val="en-US"/>
        </w:rPr>
        <w:drawing>
          <wp:inline distT="0" distB="0" distL="0" distR="0">
            <wp:extent cx="4983843" cy="3446145"/>
            <wp:effectExtent l="0" t="0" r="762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Безымянный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9297" cy="345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6F0" w:rsidRDefault="00031F3F" w:rsidP="00AC0C2A">
      <w:pPr>
        <w:pStyle w:val="a"/>
      </w:pPr>
      <w:r>
        <w:t xml:space="preserve">Рис. 1.1 Организационная структура </w:t>
      </w:r>
      <w:r w:rsidR="00E96953">
        <w:t>компании</w:t>
      </w:r>
    </w:p>
    <w:p w:rsidR="00AC0C2A" w:rsidRDefault="00E96953" w:rsidP="006109ED">
      <w:pPr>
        <w:rPr>
          <w:lang w:eastAsia="ja-JP"/>
        </w:rPr>
      </w:pPr>
      <w:r w:rsidRPr="00E96953">
        <w:rPr>
          <w:lang w:eastAsia="ja-JP"/>
        </w:rPr>
        <w:lastRenderedPageBreak/>
        <w:t>Организационная структура управления представляет собой совокупность органов управления и существующих между ними должностных и информационных связей.</w:t>
      </w:r>
    </w:p>
    <w:p w:rsidR="006F15E2" w:rsidRDefault="00E96953" w:rsidP="006109ED">
      <w:pPr>
        <w:rPr>
          <w:lang w:eastAsia="ja-JP"/>
        </w:rPr>
      </w:pPr>
      <w:r w:rsidRPr="00E96953">
        <w:rPr>
          <w:lang w:eastAsia="ja-JP"/>
        </w:rPr>
        <w:t xml:space="preserve">Как видно, организационная структура предприятия по виду передаваемых полномочий является линейной - задачи и полномочия передаются от руководителя к подчиненному и далее к другим подчиненным, образуя при этом уровни управления. </w:t>
      </w:r>
    </w:p>
    <w:p w:rsidR="00AC0C2A" w:rsidRDefault="00E96953" w:rsidP="006109ED">
      <w:pPr>
        <w:rPr>
          <w:lang w:eastAsia="ja-JP"/>
        </w:rPr>
      </w:pPr>
      <w:r w:rsidRPr="00E96953">
        <w:rPr>
          <w:lang w:eastAsia="ja-JP"/>
        </w:rPr>
        <w:t xml:space="preserve">Главным органом управления предприятия, и соответственно первым уровнем управления, является директор. Второй уровень </w:t>
      </w:r>
      <w:r w:rsidR="00FF4A44">
        <w:rPr>
          <w:lang w:eastAsia="ja-JP"/>
        </w:rPr>
        <w:t xml:space="preserve">представляет заместитель директора, третий уровень </w:t>
      </w:r>
      <w:r w:rsidRPr="00E96953">
        <w:rPr>
          <w:lang w:eastAsia="ja-JP"/>
        </w:rPr>
        <w:t xml:space="preserve">представляют </w:t>
      </w:r>
      <w:r w:rsidR="00FF4A44">
        <w:rPr>
          <w:lang w:eastAsia="ja-JP"/>
        </w:rPr>
        <w:t>бухгалтерия</w:t>
      </w:r>
      <w:r w:rsidRPr="00E96953">
        <w:rPr>
          <w:lang w:eastAsia="ja-JP"/>
        </w:rPr>
        <w:t xml:space="preserve">, </w:t>
      </w:r>
      <w:r w:rsidR="00FF4A44">
        <w:rPr>
          <w:lang w:eastAsia="ja-JP"/>
        </w:rPr>
        <w:t>менеджмент</w:t>
      </w:r>
      <w:r w:rsidRPr="00E96953">
        <w:rPr>
          <w:lang w:eastAsia="ja-JP"/>
        </w:rPr>
        <w:t xml:space="preserve">, </w:t>
      </w:r>
      <w:r w:rsidR="00FF4A44">
        <w:rPr>
          <w:lang w:eastAsia="ja-JP"/>
        </w:rPr>
        <w:t>отдел разработки</w:t>
      </w:r>
      <w:r w:rsidRPr="00E96953">
        <w:rPr>
          <w:lang w:eastAsia="ja-JP"/>
        </w:rPr>
        <w:t xml:space="preserve">. </w:t>
      </w:r>
      <w:r w:rsidR="00FF4A44">
        <w:rPr>
          <w:lang w:eastAsia="ja-JP"/>
        </w:rPr>
        <w:t>Четвертый</w:t>
      </w:r>
      <w:r w:rsidRPr="00E96953">
        <w:rPr>
          <w:lang w:eastAsia="ja-JP"/>
        </w:rPr>
        <w:t xml:space="preserve"> уровень управления составляют </w:t>
      </w:r>
      <w:proofErr w:type="spellStart"/>
      <w:r w:rsidR="00FF4A44">
        <w:rPr>
          <w:lang w:eastAsia="ja-JP"/>
        </w:rPr>
        <w:t>проджект</w:t>
      </w:r>
      <w:proofErr w:type="spellEnd"/>
      <w:r w:rsidR="00FF4A44">
        <w:rPr>
          <w:lang w:eastAsia="ja-JP"/>
        </w:rPr>
        <w:t xml:space="preserve"> менеджер и программисты</w:t>
      </w:r>
      <w:r w:rsidRPr="00E96953">
        <w:rPr>
          <w:lang w:eastAsia="ja-JP"/>
        </w:rPr>
        <w:t>.</w:t>
      </w:r>
    </w:p>
    <w:p w:rsidR="00E96953" w:rsidRPr="00E96953" w:rsidRDefault="00E96953" w:rsidP="006109ED">
      <w:pPr>
        <w:rPr>
          <w:lang w:eastAsia="ja-JP"/>
        </w:rPr>
      </w:pPr>
      <w:r w:rsidRPr="00E96953">
        <w:rPr>
          <w:lang w:eastAsia="ja-JP"/>
        </w:rPr>
        <w:t xml:space="preserve">Организационная структура управления предприятием характеризуется большим диапазоном управления и небольшим количеством уровней управления. Полномочия и вся информация сосредотачивается в руках руководителя каждого уровня. Это гарантирует быстроту принятия управленческих решений и возможность легкого контроля за работой исполнителей. </w:t>
      </w:r>
    </w:p>
    <w:p w:rsidR="00F44BA4" w:rsidRDefault="00F44BA4" w:rsidP="006109ED">
      <w:pPr>
        <w:rPr>
          <w:rFonts w:cs="Times New Roman"/>
          <w:szCs w:val="28"/>
        </w:rPr>
      </w:pPr>
    </w:p>
    <w:p w:rsidR="006F15E2" w:rsidRDefault="006F15E2" w:rsidP="007556F0">
      <w:pPr>
        <w:ind w:firstLine="709"/>
        <w:rPr>
          <w:rFonts w:cs="Times New Roman"/>
          <w:szCs w:val="28"/>
        </w:rPr>
        <w:sectPr w:rsidR="006F15E2" w:rsidSect="00C928F5">
          <w:pgSz w:w="11906" w:h="16838"/>
          <w:pgMar w:top="1134" w:right="1106" w:bottom="1134" w:left="1440" w:header="709" w:footer="709" w:gutter="0"/>
          <w:cols w:space="708"/>
          <w:docGrid w:linePitch="360"/>
        </w:sectPr>
      </w:pPr>
    </w:p>
    <w:p w:rsidR="00031F3F" w:rsidRPr="00031F3F" w:rsidRDefault="00031F3F" w:rsidP="00031F3F">
      <w:pPr>
        <w:pStyle w:val="Heading1"/>
        <w:numPr>
          <w:ilvl w:val="0"/>
          <w:numId w:val="5"/>
        </w:numPr>
        <w:spacing w:before="0"/>
        <w:rPr>
          <w:rFonts w:cs="Times New Roman"/>
          <w:color w:val="auto"/>
        </w:rPr>
      </w:pPr>
      <w:bookmarkStart w:id="4" w:name="_Toc520897890"/>
      <w:bookmarkStart w:id="5" w:name="_Toc6782429"/>
      <w:r w:rsidRPr="00031F3F">
        <w:rPr>
          <w:rFonts w:cs="Times New Roman"/>
          <w:color w:val="auto"/>
        </w:rPr>
        <w:lastRenderedPageBreak/>
        <w:t xml:space="preserve">Характеристика и описание </w:t>
      </w:r>
      <w:r w:rsidR="00F2021D">
        <w:rPr>
          <w:rFonts w:cs="Times New Roman"/>
          <w:color w:val="auto"/>
        </w:rPr>
        <w:t>технологий</w:t>
      </w:r>
      <w:r w:rsidRPr="00031F3F">
        <w:rPr>
          <w:rFonts w:cs="Times New Roman"/>
          <w:color w:val="auto"/>
        </w:rPr>
        <w:t>, использованны</w:t>
      </w:r>
      <w:r>
        <w:rPr>
          <w:rFonts w:cs="Times New Roman"/>
          <w:color w:val="auto"/>
        </w:rPr>
        <w:t>х</w:t>
      </w:r>
      <w:r w:rsidRPr="00031F3F">
        <w:rPr>
          <w:rFonts w:cs="Times New Roman"/>
          <w:color w:val="auto"/>
        </w:rPr>
        <w:t xml:space="preserve"> в течение практики</w:t>
      </w:r>
      <w:bookmarkEnd w:id="4"/>
      <w:r w:rsidR="006109ED">
        <w:rPr>
          <w:rFonts w:cs="Times New Roman"/>
          <w:color w:val="auto"/>
          <w:lang/>
        </w:rPr>
        <w:t xml:space="preserve"> для разработки </w:t>
      </w:r>
      <w:bookmarkEnd w:id="5"/>
      <w:r w:rsidR="00C928F5">
        <w:rPr>
          <w:rFonts w:cs="Times New Roman"/>
          <w:color w:val="auto"/>
        </w:rPr>
        <w:t>приложения</w:t>
      </w:r>
    </w:p>
    <w:p w:rsidR="00BE10D7" w:rsidRDefault="00570B22" w:rsidP="006109ED">
      <w:proofErr w:type="spellStart"/>
      <w:r w:rsidRPr="00570B22">
        <w:t>Python</w:t>
      </w:r>
      <w:proofErr w:type="spellEnd"/>
      <w:r>
        <w:rPr>
          <w:lang/>
        </w:rPr>
        <w:t xml:space="preserve"> </w:t>
      </w:r>
      <w:r w:rsidRPr="00570B22">
        <w:t xml:space="preserve">— высокоуровневый язык программирования общего назначения, ориентированный на повышение производительности разработчика и читаемости кода. </w:t>
      </w:r>
      <w:r>
        <w:t>С</w:t>
      </w:r>
      <w:r w:rsidRPr="00570B22">
        <w:t>тандартная библиотека включает большой объём полезных функций.</w:t>
      </w:r>
      <w:r>
        <w:t xml:space="preserve"> Версия языка для написания приложения — 3.7.1. Используемый </w:t>
      </w:r>
      <w:r>
        <w:rPr>
          <w:lang/>
        </w:rPr>
        <w:t>интерпритатор</w:t>
      </w:r>
      <w:r>
        <w:t xml:space="preserve"> </w:t>
      </w:r>
      <w:proofErr w:type="spellStart"/>
      <w:r>
        <w:rPr>
          <w:lang w:val="en-US"/>
        </w:rPr>
        <w:t>Сython</w:t>
      </w:r>
      <w:proofErr w:type="spellEnd"/>
      <w:r w:rsidRPr="00570B22">
        <w:t>.</w:t>
      </w:r>
    </w:p>
    <w:p w:rsidR="00570B22" w:rsidRDefault="00570B22" w:rsidP="006109ED">
      <w:pPr>
        <w:rPr>
          <w:lang/>
        </w:rPr>
      </w:pPr>
      <w:r w:rsidRPr="00570B22">
        <w:rPr>
          <w:lang/>
        </w:rPr>
        <w:t xml:space="preserve">Python поддерживает структурное, объектно-ориентированное, функциональное, императивное и аспектно-ориентированное программирование. Основные архитектурные черты — динамическая типизация, автоматическое управление памятью, полная интроспекция, механизм обработки исключений, поддержка многопоточных вычислений, высокоуровневые структуры данных. Поддерживается </w:t>
      </w:r>
      <w:r w:rsidR="006109ED">
        <w:rPr>
          <w:lang/>
        </w:rPr>
        <w:t xml:space="preserve">создание программ их различных более мелких модулей. </w:t>
      </w:r>
    </w:p>
    <w:p w:rsidR="006109ED" w:rsidRDefault="006109ED" w:rsidP="006109ED">
      <w:pPr>
        <w:rPr>
          <w:lang/>
        </w:rPr>
      </w:pPr>
      <w:r>
        <w:rPr>
          <w:lang/>
        </w:rPr>
        <w:t xml:space="preserve">Вышеописанная технология была выбрана по причине имения хороших библиотек для анализа данных и поддержкой </w:t>
      </w:r>
      <w:r w:rsidRPr="006109ED">
        <w:rPr>
          <w:lang/>
        </w:rPr>
        <w:t>высокоуровневых математических функций, предназначенных для работы с многомерными массивами.</w:t>
      </w:r>
    </w:p>
    <w:p w:rsidR="005F721C" w:rsidRPr="005F721C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/>
        </w:rPr>
        <w:t xml:space="preserve">Для графического интерфейса программы использовался модуль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5.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— набор «привязок» графического фреймворка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для языка программирования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, выполненный в виде расширения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>.</w:t>
      </w:r>
    </w:p>
    <w:p w:rsidR="005F721C" w:rsidRPr="005F721C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разработан британской компанией </w:t>
      </w:r>
      <w:proofErr w:type="spellStart"/>
      <w:r w:rsidRPr="005F721C">
        <w:rPr>
          <w:rFonts w:cs="Times New Roman"/>
          <w:color w:val="000000" w:themeColor="text1"/>
          <w:szCs w:val="28"/>
        </w:rPr>
        <w:t>Riverbank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Computing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.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работает на всех платформах, поддерживаемых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: </w:t>
      </w:r>
      <w:proofErr w:type="spellStart"/>
      <w:r w:rsidRPr="005F721C">
        <w:rPr>
          <w:rFonts w:cs="Times New Roman"/>
          <w:color w:val="000000" w:themeColor="text1"/>
          <w:szCs w:val="28"/>
        </w:rPr>
        <w:t>Linux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и другие UNIX-под</w:t>
      </w:r>
      <w:r>
        <w:rPr>
          <w:rFonts w:cs="Times New Roman"/>
          <w:color w:val="000000" w:themeColor="text1"/>
          <w:szCs w:val="28"/>
        </w:rPr>
        <w:t xml:space="preserve">обные ОС, </w:t>
      </w:r>
      <w:proofErr w:type="spellStart"/>
      <w:r>
        <w:rPr>
          <w:rFonts w:cs="Times New Roman"/>
          <w:color w:val="000000" w:themeColor="text1"/>
          <w:szCs w:val="28"/>
        </w:rPr>
        <w:t>Mac</w:t>
      </w:r>
      <w:proofErr w:type="spellEnd"/>
      <w:r>
        <w:rPr>
          <w:rFonts w:cs="Times New Roman"/>
          <w:color w:val="000000" w:themeColor="text1"/>
          <w:szCs w:val="28"/>
        </w:rPr>
        <w:t xml:space="preserve"> OS X и </w:t>
      </w:r>
      <w:proofErr w:type="spellStart"/>
      <w:r>
        <w:rPr>
          <w:rFonts w:cs="Times New Roman"/>
          <w:color w:val="000000" w:themeColor="text1"/>
          <w:szCs w:val="28"/>
        </w:rPr>
        <w:t>Windows</w:t>
      </w:r>
      <w:proofErr w:type="spellEnd"/>
      <w:r>
        <w:rPr>
          <w:rFonts w:cs="Times New Roman"/>
          <w:color w:val="000000" w:themeColor="text1"/>
          <w:szCs w:val="28"/>
        </w:rPr>
        <w:t>.</w:t>
      </w:r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практически полностью реализует возможност</w:t>
      </w:r>
      <w:r>
        <w:rPr>
          <w:rFonts w:cs="Times New Roman"/>
          <w:color w:val="000000" w:themeColor="text1"/>
          <w:szCs w:val="28"/>
        </w:rPr>
        <w:t xml:space="preserve">и </w:t>
      </w:r>
      <w:proofErr w:type="spellStart"/>
      <w:r>
        <w:rPr>
          <w:rFonts w:cs="Times New Roman"/>
          <w:color w:val="000000" w:themeColor="text1"/>
          <w:szCs w:val="28"/>
        </w:rPr>
        <w:t>Qt</w:t>
      </w:r>
      <w:proofErr w:type="spellEnd"/>
      <w:r>
        <w:rPr>
          <w:rFonts w:cs="Times New Roman"/>
          <w:color w:val="000000" w:themeColor="text1"/>
          <w:szCs w:val="28"/>
        </w:rPr>
        <w:t>. А это более 600 классов</w:t>
      </w:r>
      <w:r w:rsidRPr="005F721C">
        <w:rPr>
          <w:rFonts w:cs="Times New Roman"/>
          <w:color w:val="000000" w:themeColor="text1"/>
          <w:szCs w:val="28"/>
        </w:rPr>
        <w:t>, более 6000 функций и методов, включая:</w:t>
      </w:r>
    </w:p>
    <w:p w:rsidR="005F721C" w:rsidRPr="005F721C" w:rsidRDefault="005F721C" w:rsidP="005F721C">
      <w:pPr>
        <w:pStyle w:val="ListParagraph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существующий набор виджетов графического интерфейса;</w:t>
      </w:r>
    </w:p>
    <w:p w:rsidR="005F721C" w:rsidRPr="005F721C" w:rsidRDefault="005F721C" w:rsidP="005F721C">
      <w:pPr>
        <w:pStyle w:val="ListParagraph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стили виджетов;</w:t>
      </w:r>
    </w:p>
    <w:p w:rsidR="005F721C" w:rsidRPr="005F721C" w:rsidRDefault="005F721C" w:rsidP="005F721C">
      <w:pPr>
        <w:pStyle w:val="ListParagraph"/>
        <w:numPr>
          <w:ilvl w:val="0"/>
          <w:numId w:val="15"/>
        </w:numPr>
        <w:rPr>
          <w:rFonts w:cs="Times New Roman"/>
          <w:color w:val="000000" w:themeColor="text1"/>
          <w:szCs w:val="28"/>
          <w:lang w:val="en-US"/>
        </w:rPr>
      </w:pPr>
      <w:r w:rsidRPr="005F721C">
        <w:rPr>
          <w:rFonts w:cs="Times New Roman"/>
          <w:color w:val="000000" w:themeColor="text1"/>
          <w:szCs w:val="28"/>
        </w:rPr>
        <w:t xml:space="preserve">доступ к базам данных с помощью </w:t>
      </w:r>
      <w:r w:rsidRPr="005F721C">
        <w:rPr>
          <w:rFonts w:cs="Times New Roman"/>
          <w:color w:val="000000" w:themeColor="text1"/>
          <w:szCs w:val="28"/>
          <w:lang w:val="en-US"/>
        </w:rPr>
        <w:t>SQL (ODBC, MySQL, PostgreSQL, Oracle);</w:t>
      </w:r>
    </w:p>
    <w:p w:rsidR="005F721C" w:rsidRPr="005F721C" w:rsidRDefault="005F721C" w:rsidP="005F721C">
      <w:pPr>
        <w:pStyle w:val="ListParagraph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proofErr w:type="spellStart"/>
      <w:r w:rsidRPr="005F721C">
        <w:rPr>
          <w:rFonts w:cs="Times New Roman"/>
          <w:color w:val="000000" w:themeColor="text1"/>
          <w:szCs w:val="28"/>
        </w:rPr>
        <w:t>QScintilla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, основанный на </w:t>
      </w:r>
      <w:proofErr w:type="spellStart"/>
      <w:r w:rsidRPr="005F721C">
        <w:rPr>
          <w:rFonts w:cs="Times New Roman"/>
          <w:color w:val="000000" w:themeColor="text1"/>
          <w:szCs w:val="28"/>
        </w:rPr>
        <w:t>Scintilla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виджет текстового редактора;</w:t>
      </w:r>
    </w:p>
    <w:p w:rsidR="005F721C" w:rsidRPr="005F721C" w:rsidRDefault="005F721C" w:rsidP="005F721C">
      <w:pPr>
        <w:pStyle w:val="ListParagraph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поддержку интернационализации (i18n);</w:t>
      </w:r>
    </w:p>
    <w:p w:rsidR="005F721C" w:rsidRPr="005F721C" w:rsidRDefault="005F721C" w:rsidP="005F721C">
      <w:pPr>
        <w:pStyle w:val="ListParagraph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парсер XML;</w:t>
      </w:r>
    </w:p>
    <w:p w:rsidR="005F721C" w:rsidRPr="005F721C" w:rsidRDefault="005F721C" w:rsidP="005F721C">
      <w:pPr>
        <w:pStyle w:val="ListParagraph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поддержку SVG;</w:t>
      </w:r>
    </w:p>
    <w:p w:rsidR="005F721C" w:rsidRPr="00C928F5" w:rsidRDefault="005F721C" w:rsidP="00BD18A9">
      <w:pPr>
        <w:pStyle w:val="ListParagraph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C928F5">
        <w:rPr>
          <w:rFonts w:cs="Times New Roman"/>
          <w:color w:val="000000" w:themeColor="text1"/>
          <w:szCs w:val="28"/>
        </w:rPr>
        <w:t xml:space="preserve">интеграцию с </w:t>
      </w:r>
      <w:proofErr w:type="spellStart"/>
      <w:r w:rsidRPr="00C928F5">
        <w:rPr>
          <w:rFonts w:cs="Times New Roman"/>
          <w:color w:val="000000" w:themeColor="text1"/>
          <w:szCs w:val="28"/>
        </w:rPr>
        <w:t>WebKit</w:t>
      </w:r>
      <w:proofErr w:type="spellEnd"/>
      <w:r w:rsidRPr="00C928F5">
        <w:rPr>
          <w:rFonts w:cs="Times New Roman"/>
          <w:color w:val="000000" w:themeColor="text1"/>
          <w:szCs w:val="28"/>
        </w:rPr>
        <w:t>, движком рендеринга HTML.</w:t>
      </w:r>
    </w:p>
    <w:p w:rsidR="006109ED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также включает в себя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Designer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(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Creator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) — дизайнер графического интерфейса пользователя. Программа </w:t>
      </w:r>
      <w:proofErr w:type="spellStart"/>
      <w:r w:rsidRPr="005F721C">
        <w:rPr>
          <w:rFonts w:cs="Times New Roman"/>
          <w:color w:val="000000" w:themeColor="text1"/>
          <w:szCs w:val="28"/>
        </w:rPr>
        <w:t>pyuic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генерирует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код из файлов, созданных в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Designer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. Это делает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очень полезным инструментом для быстрого прототипирования. Кроме того, можно добавлять новые графические элементы управления, написанные на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, в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Designer</w:t>
      </w:r>
      <w:proofErr w:type="spellEnd"/>
      <w:r w:rsidRPr="005F721C">
        <w:rPr>
          <w:rFonts w:cs="Times New Roman"/>
          <w:color w:val="000000" w:themeColor="text1"/>
          <w:szCs w:val="28"/>
        </w:rPr>
        <w:t>.</w:t>
      </w:r>
    </w:p>
    <w:p w:rsidR="005F721C" w:rsidRDefault="005F721C" w:rsidP="005F721C">
      <w:pPr>
        <w:ind w:firstLine="510"/>
        <w:rPr>
          <w:rFonts w:cs="Times New Roman"/>
          <w:color w:val="000000" w:themeColor="text1"/>
          <w:szCs w:val="28"/>
          <w:lang/>
        </w:rPr>
      </w:pPr>
      <w:r>
        <w:rPr>
          <w:rFonts w:cs="Times New Roman"/>
          <w:color w:val="000000" w:themeColor="text1"/>
          <w:szCs w:val="28"/>
          <w:lang/>
        </w:rPr>
        <w:lastRenderedPageBreak/>
        <w:t xml:space="preserve">Для </w:t>
      </w:r>
      <w:r>
        <w:rPr>
          <w:rFonts w:cs="Times New Roman"/>
          <w:color w:val="000000" w:themeColor="text1"/>
          <w:szCs w:val="28"/>
        </w:rPr>
        <w:t>некоторых</w:t>
      </w:r>
      <w:r>
        <w:rPr>
          <w:rFonts w:cs="Times New Roman"/>
          <w:color w:val="000000" w:themeColor="text1"/>
          <w:szCs w:val="28"/>
          <w:lang/>
        </w:rPr>
        <w:t xml:space="preserve"> сложных вычислений использовался </w:t>
      </w:r>
      <w:r w:rsidRPr="005F721C">
        <w:rPr>
          <w:rFonts w:cs="Times New Roman"/>
          <w:color w:val="000000" w:themeColor="text1"/>
          <w:szCs w:val="28"/>
          <w:lang/>
        </w:rPr>
        <w:t>NumPy</w:t>
      </w:r>
      <w:r w:rsidR="008147FB">
        <w:rPr>
          <w:rFonts w:cs="Times New Roman"/>
          <w:color w:val="000000" w:themeColor="text1"/>
          <w:szCs w:val="28"/>
        </w:rPr>
        <w:t xml:space="preserve">. </w:t>
      </w:r>
      <w:r w:rsidR="008147FB" w:rsidRPr="005F721C">
        <w:rPr>
          <w:rFonts w:cs="Times New Roman"/>
          <w:color w:val="000000" w:themeColor="text1"/>
          <w:szCs w:val="28"/>
          <w:lang/>
        </w:rPr>
        <w:t>NumPy</w:t>
      </w:r>
      <w:r w:rsidR="008147FB">
        <w:rPr>
          <w:rFonts w:cs="Times New Roman"/>
          <w:color w:val="000000" w:themeColor="text1"/>
          <w:szCs w:val="28"/>
        </w:rPr>
        <w:t xml:space="preserve"> —</w:t>
      </w:r>
      <w:r w:rsidRPr="005F721C">
        <w:rPr>
          <w:rFonts w:cs="Times New Roman"/>
          <w:color w:val="000000" w:themeColor="text1"/>
          <w:szCs w:val="28"/>
          <w:lang/>
        </w:rPr>
        <w:t xml:space="preserve"> это open-source модуль для python, который предоставляет общие математические и числовые операции в виде пре-скомпилированных, быстрых функций. Они объединяются в высокоуровневые пакеты. Они обеспечивают функционал, который можно сравнить с функционалом MatLab. NumPy (Numeric Python) предоставляет базовые методы для манипуляции с большими массивами и матрицами. SciPy (Scientific Python) расширяет функционал numpy огромной коллекцией полезных алгоритмов, таких как минимизация, преобразование Фурье, регрессия, и другие прикладные математические техники.</w:t>
      </w:r>
    </w:p>
    <w:p w:rsidR="008147FB" w:rsidRPr="008147FB" w:rsidRDefault="008147FB" w:rsidP="005F721C">
      <w:pPr>
        <w:ind w:firstLine="51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/>
        </w:rPr>
        <w:t xml:space="preserve">Для графического представления результатов работы программы является граффик отображенный с помощью модуля </w:t>
      </w:r>
      <w:r>
        <w:rPr>
          <w:rFonts w:cs="Times New Roman"/>
          <w:color w:val="000000" w:themeColor="text1"/>
          <w:szCs w:val="28"/>
          <w:lang w:val="en-US"/>
        </w:rPr>
        <w:t>pandas</w:t>
      </w:r>
      <w:r>
        <w:rPr>
          <w:rFonts w:cs="Times New Roman"/>
          <w:color w:val="000000" w:themeColor="text1"/>
          <w:szCs w:val="28"/>
        </w:rPr>
        <w:t xml:space="preserve">. </w:t>
      </w:r>
      <w:r>
        <w:rPr>
          <w:rFonts w:cs="Times New Roman"/>
          <w:color w:val="000000" w:themeColor="text1"/>
          <w:szCs w:val="28"/>
          <w:lang w:val="en-US"/>
        </w:rPr>
        <w:t>P</w:t>
      </w:r>
      <w:proofErr w:type="spellStart"/>
      <w:r w:rsidRPr="008147FB">
        <w:rPr>
          <w:rFonts w:cs="Times New Roman"/>
          <w:color w:val="000000" w:themeColor="text1"/>
          <w:szCs w:val="28"/>
        </w:rPr>
        <w:t>andas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— программная библиотека на языке </w:t>
      </w:r>
      <w:proofErr w:type="spellStart"/>
      <w:r w:rsidRPr="008147FB">
        <w:rPr>
          <w:rFonts w:cs="Times New Roman"/>
          <w:color w:val="000000" w:themeColor="text1"/>
          <w:szCs w:val="28"/>
        </w:rPr>
        <w:t>Python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для обработки и анализа данных. Работа </w:t>
      </w:r>
      <w:proofErr w:type="spellStart"/>
      <w:r w:rsidRPr="008147FB">
        <w:rPr>
          <w:rFonts w:cs="Times New Roman"/>
          <w:color w:val="000000" w:themeColor="text1"/>
          <w:szCs w:val="28"/>
        </w:rPr>
        <w:t>pandas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с данными строится поверх библиотеки </w:t>
      </w:r>
      <w:proofErr w:type="spellStart"/>
      <w:r w:rsidRPr="008147FB">
        <w:rPr>
          <w:rFonts w:cs="Times New Roman"/>
          <w:color w:val="000000" w:themeColor="text1"/>
          <w:szCs w:val="28"/>
        </w:rPr>
        <w:t>NumPy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, являющейся инструментом более низкого уровня. Предоставляет специальные структуры данных и операции для манипулирования числовыми таблицами и </w:t>
      </w:r>
      <w:proofErr w:type="spellStart"/>
      <w:r w:rsidRPr="008147FB">
        <w:rPr>
          <w:rFonts w:cs="Times New Roman"/>
          <w:color w:val="000000" w:themeColor="text1"/>
          <w:szCs w:val="28"/>
        </w:rPr>
        <w:t>временны́ми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рядами. Название библиотеки происходит от эконометрического термина «панельные данные» (англ. </w:t>
      </w:r>
      <w:proofErr w:type="spellStart"/>
      <w:r w:rsidRPr="008147FB">
        <w:rPr>
          <w:rFonts w:cs="Times New Roman"/>
          <w:color w:val="000000" w:themeColor="text1"/>
          <w:szCs w:val="28"/>
        </w:rPr>
        <w:t>panel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147FB">
        <w:rPr>
          <w:rFonts w:cs="Times New Roman"/>
          <w:color w:val="000000" w:themeColor="text1"/>
          <w:szCs w:val="28"/>
        </w:rPr>
        <w:t>data</w:t>
      </w:r>
      <w:proofErr w:type="spellEnd"/>
      <w:r w:rsidRPr="008147FB">
        <w:rPr>
          <w:rFonts w:cs="Times New Roman"/>
          <w:color w:val="000000" w:themeColor="text1"/>
          <w:szCs w:val="28"/>
        </w:rPr>
        <w:t>), используемого для описания многомерных структу</w:t>
      </w:r>
      <w:r>
        <w:rPr>
          <w:rFonts w:cs="Times New Roman"/>
          <w:color w:val="000000" w:themeColor="text1"/>
          <w:szCs w:val="28"/>
        </w:rPr>
        <w:t xml:space="preserve">рированных наборов информации. </w:t>
      </w:r>
      <w:proofErr w:type="spellStart"/>
      <w:r>
        <w:rPr>
          <w:rFonts w:cs="Times New Roman"/>
          <w:color w:val="000000" w:themeColor="text1"/>
          <w:szCs w:val="28"/>
        </w:rPr>
        <w:t>P</w:t>
      </w:r>
      <w:r w:rsidRPr="008147FB">
        <w:rPr>
          <w:rFonts w:cs="Times New Roman"/>
          <w:color w:val="000000" w:themeColor="text1"/>
          <w:szCs w:val="28"/>
        </w:rPr>
        <w:t>andas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распространяется под новой лицензией BSD.</w:t>
      </w:r>
      <w:r>
        <w:rPr>
          <w:rFonts w:cs="Times New Roman"/>
          <w:color w:val="000000" w:themeColor="text1"/>
          <w:szCs w:val="28"/>
          <w:lang/>
        </w:rPr>
        <w:t xml:space="preserve"> Для корректной работы данной библиотеки необходим модуль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tkinter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/>
        </w:rPr>
        <w:t>версии выше</w:t>
      </w:r>
      <w:r>
        <w:rPr>
          <w:rFonts w:cs="Times New Roman"/>
          <w:color w:val="000000" w:themeColor="text1"/>
          <w:szCs w:val="28"/>
        </w:rPr>
        <w:t xml:space="preserve"> 2.0</w:t>
      </w:r>
      <w:r w:rsidRPr="008147FB">
        <w:rPr>
          <w:rFonts w:cs="Times New Roman"/>
          <w:color w:val="000000" w:themeColor="text1"/>
          <w:szCs w:val="28"/>
        </w:rPr>
        <w:t>.</w:t>
      </w:r>
    </w:p>
    <w:p w:rsidR="00EA18EB" w:rsidRPr="00EA18EB" w:rsidRDefault="008147FB" w:rsidP="00EA18EB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/>
        </w:rPr>
        <w:t xml:space="preserve">Так же в приложении для хранения данных использована СУБД </w:t>
      </w:r>
      <w:r>
        <w:rPr>
          <w:rFonts w:cs="Times New Roman"/>
          <w:color w:val="000000" w:themeColor="text1"/>
          <w:szCs w:val="28"/>
          <w:lang w:val="en-US"/>
        </w:rPr>
        <w:t>PostgreSQL</w:t>
      </w:r>
      <w:r>
        <w:rPr>
          <w:rFonts w:cs="Times New Roman"/>
          <w:color w:val="000000" w:themeColor="text1"/>
          <w:szCs w:val="28"/>
        </w:rPr>
        <w:t xml:space="preserve"> </w:t>
      </w:r>
      <w:r w:rsidR="00EA18EB" w:rsidRPr="00EA18EB">
        <w:rPr>
          <w:rFonts w:cs="Times New Roman"/>
          <w:color w:val="000000" w:themeColor="text1"/>
          <w:szCs w:val="28"/>
        </w:rPr>
        <w:t xml:space="preserve">11 </w:t>
      </w:r>
      <w:r w:rsidR="00EA18EB">
        <w:rPr>
          <w:rFonts w:cs="Times New Roman"/>
          <w:color w:val="000000" w:themeColor="text1"/>
          <w:szCs w:val="28"/>
          <w:lang/>
        </w:rPr>
        <w:t>версии</w:t>
      </w:r>
      <w:r w:rsidRPr="008147FB">
        <w:rPr>
          <w:rFonts w:cs="Times New Roman"/>
          <w:color w:val="000000" w:themeColor="text1"/>
          <w:szCs w:val="28"/>
        </w:rPr>
        <w:t xml:space="preserve">.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PostgreSQL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 — свободная объектно-реляционная система управления базами данных (СУБД). Существует в реализациях для множества UNIX-подобных платформ, включая AIX, различные BSD-системы, HP-UX, IRIX,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Linux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macO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Solari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>/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OpenSolari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, Tru64, QNX, а также для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Microsoft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Window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. Сильными сторонами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PostgreSQL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 считаются:</w:t>
      </w:r>
    </w:p>
    <w:p w:rsidR="00EA18EB" w:rsidRPr="00EA18EB" w:rsidRDefault="00EA18EB" w:rsidP="00EA18EB">
      <w:pPr>
        <w:pStyle w:val="ListParagraph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высокопроизводительные и надёжные механизмы транзакций и репликации;</w:t>
      </w:r>
    </w:p>
    <w:p w:rsidR="00EA18EB" w:rsidRPr="00EA18EB" w:rsidRDefault="00EA18EB" w:rsidP="00EA18EB">
      <w:pPr>
        <w:pStyle w:val="ListParagraph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расширяемая система встроенных языков программирования: в стандартной поставке поддерживаются PL/</w:t>
      </w:r>
      <w:proofErr w:type="spellStart"/>
      <w:r w:rsidRPr="00EA18EB">
        <w:rPr>
          <w:rFonts w:cs="Times New Roman"/>
          <w:color w:val="000000" w:themeColor="text1"/>
          <w:szCs w:val="28"/>
        </w:rPr>
        <w:t>pgSQL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Perl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Python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и PL/</w:t>
      </w:r>
      <w:proofErr w:type="spellStart"/>
      <w:r w:rsidRPr="00EA18EB">
        <w:rPr>
          <w:rFonts w:cs="Times New Roman"/>
          <w:color w:val="000000" w:themeColor="text1"/>
          <w:szCs w:val="28"/>
        </w:rPr>
        <w:t>Tcl</w:t>
      </w:r>
      <w:proofErr w:type="spellEnd"/>
      <w:r w:rsidRPr="00EA18EB">
        <w:rPr>
          <w:rFonts w:cs="Times New Roman"/>
          <w:color w:val="000000" w:themeColor="text1"/>
          <w:szCs w:val="28"/>
        </w:rPr>
        <w:t>; дополнительно можно использовать PL/</w:t>
      </w:r>
      <w:proofErr w:type="spellStart"/>
      <w:r w:rsidRPr="00EA18EB">
        <w:rPr>
          <w:rFonts w:cs="Times New Roman"/>
          <w:color w:val="000000" w:themeColor="text1"/>
          <w:szCs w:val="28"/>
        </w:rPr>
        <w:t>Java</w:t>
      </w:r>
      <w:proofErr w:type="spellEnd"/>
      <w:r w:rsidRPr="00EA18EB">
        <w:rPr>
          <w:rFonts w:cs="Times New Roman"/>
          <w:color w:val="000000" w:themeColor="text1"/>
          <w:szCs w:val="28"/>
        </w:rPr>
        <w:t>, PL/PHP, PL/</w:t>
      </w:r>
      <w:proofErr w:type="spellStart"/>
      <w:r w:rsidRPr="00EA18EB">
        <w:rPr>
          <w:rFonts w:cs="Times New Roman"/>
          <w:color w:val="000000" w:themeColor="text1"/>
          <w:szCs w:val="28"/>
        </w:rPr>
        <w:t>Py</w:t>
      </w:r>
      <w:proofErr w:type="spellEnd"/>
      <w:r w:rsidRPr="00EA18EB">
        <w:rPr>
          <w:rFonts w:cs="Times New Roman"/>
          <w:color w:val="000000" w:themeColor="text1"/>
          <w:szCs w:val="28"/>
        </w:rPr>
        <w:t>, PL/R, PL/</w:t>
      </w:r>
      <w:proofErr w:type="spellStart"/>
      <w:r w:rsidRPr="00EA18EB">
        <w:rPr>
          <w:rFonts w:cs="Times New Roman"/>
          <w:color w:val="000000" w:themeColor="text1"/>
          <w:szCs w:val="28"/>
        </w:rPr>
        <w:t>Ruby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Scheme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sh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и PL/V8, а также имеется поддержка загрузки C-совместимых модулей</w:t>
      </w:r>
      <w:r>
        <w:rPr>
          <w:rFonts w:cs="Times New Roman"/>
          <w:color w:val="000000" w:themeColor="text1"/>
          <w:szCs w:val="28"/>
          <w:lang/>
        </w:rPr>
        <w:t>;</w:t>
      </w:r>
    </w:p>
    <w:p w:rsidR="00EA18EB" w:rsidRPr="00EA18EB" w:rsidRDefault="00EA18EB" w:rsidP="00EA18EB">
      <w:pPr>
        <w:pStyle w:val="ListParagraph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наследование;</w:t>
      </w:r>
    </w:p>
    <w:p w:rsidR="00EA18EB" w:rsidRDefault="00EA18EB" w:rsidP="00EA18EB">
      <w:pPr>
        <w:pStyle w:val="ListParagraph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легкая расширяемость.</w:t>
      </w:r>
    </w:p>
    <w:p w:rsidR="00EF1FAF" w:rsidRDefault="00EA18EB" w:rsidP="00C928F5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/>
        </w:rPr>
        <w:t>Для работы приложения с базой данных была использована библиотека</w:t>
      </w:r>
      <w:r w:rsidRPr="00EA18EB">
        <w:rPr>
          <w:rFonts w:cs="Times New Roman"/>
          <w:color w:val="000000" w:themeColor="text1"/>
          <w:szCs w:val="28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>
        <w:rPr>
          <w:rFonts w:cs="Times New Roman"/>
          <w:color w:val="000000" w:themeColor="text1"/>
          <w:szCs w:val="28"/>
        </w:rPr>
        <w:t>.</w:t>
      </w:r>
      <w:r w:rsidRPr="00EA18EB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EA18EB"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— это программное обеспечение с открытым исходным кодом для работы с базами данных при помощи языка </w:t>
      </w:r>
      <w:r w:rsidRPr="00EA18EB">
        <w:rPr>
          <w:rFonts w:cs="Times New Roman"/>
          <w:color w:val="000000" w:themeColor="text1"/>
          <w:szCs w:val="28"/>
          <w:lang w:val="en-US"/>
        </w:rPr>
        <w:t>SQL</w:t>
      </w:r>
      <w:r w:rsidRPr="00EA18EB">
        <w:rPr>
          <w:rFonts w:cs="Times New Roman"/>
          <w:color w:val="000000" w:themeColor="text1"/>
          <w:szCs w:val="28"/>
        </w:rPr>
        <w:t xml:space="preserve">. Оно реализует технологию программирования </w:t>
      </w:r>
      <w:r w:rsidRPr="00EA18EB">
        <w:rPr>
          <w:rFonts w:cs="Times New Roman"/>
          <w:color w:val="000000" w:themeColor="text1"/>
          <w:szCs w:val="28"/>
          <w:lang w:val="en-US"/>
        </w:rPr>
        <w:t>ORM</w:t>
      </w:r>
      <w:r w:rsidRPr="00EA18EB">
        <w:rPr>
          <w:rFonts w:cs="Times New Roman"/>
          <w:color w:val="000000" w:themeColor="text1"/>
          <w:szCs w:val="28"/>
        </w:rPr>
        <w:t xml:space="preserve"> (</w:t>
      </w:r>
      <w:r w:rsidRPr="00EA18EB">
        <w:rPr>
          <w:rFonts w:cs="Times New Roman"/>
          <w:color w:val="000000" w:themeColor="text1"/>
          <w:szCs w:val="28"/>
          <w:lang w:val="en-US"/>
        </w:rPr>
        <w:t>Object</w:t>
      </w:r>
      <w:r w:rsidRPr="00EA18EB">
        <w:rPr>
          <w:rFonts w:cs="Times New Roman"/>
          <w:color w:val="000000" w:themeColor="text1"/>
          <w:szCs w:val="28"/>
        </w:rPr>
        <w:t>-</w:t>
      </w:r>
      <w:r w:rsidRPr="00EA18EB">
        <w:rPr>
          <w:rFonts w:cs="Times New Roman"/>
          <w:color w:val="000000" w:themeColor="text1"/>
          <w:szCs w:val="28"/>
          <w:lang w:val="en-US"/>
        </w:rPr>
        <w:t>Relational</w:t>
      </w:r>
      <w:r w:rsidRPr="00EA18EB">
        <w:rPr>
          <w:rFonts w:cs="Times New Roman"/>
          <w:color w:val="000000" w:themeColor="text1"/>
          <w:szCs w:val="28"/>
        </w:rPr>
        <w:t xml:space="preserve"> </w:t>
      </w:r>
      <w:r w:rsidRPr="00EA18EB">
        <w:rPr>
          <w:rFonts w:cs="Times New Roman"/>
          <w:color w:val="000000" w:themeColor="text1"/>
          <w:szCs w:val="28"/>
          <w:lang w:val="en-US"/>
        </w:rPr>
        <w:t>Mapping</w:t>
      </w:r>
      <w:r w:rsidRPr="00EA18EB">
        <w:rPr>
          <w:rFonts w:cs="Times New Roman"/>
          <w:color w:val="000000" w:themeColor="text1"/>
          <w:szCs w:val="28"/>
        </w:rPr>
        <w:t xml:space="preserve">), которая связывает базы данных с концепциями объектно-ориентированных языков программирования. </w:t>
      </w:r>
      <w:proofErr w:type="spellStart"/>
      <w:r w:rsidRPr="00EA18EB"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позволяет описывать структуры баз данных и способы взаимодействия с ними прямо на языке </w:t>
      </w:r>
      <w:r w:rsidRPr="00EA18EB">
        <w:rPr>
          <w:rFonts w:cs="Times New Roman"/>
          <w:color w:val="000000" w:themeColor="text1"/>
          <w:szCs w:val="28"/>
          <w:lang w:val="en-US"/>
        </w:rPr>
        <w:t>Python</w:t>
      </w:r>
      <w:r w:rsidRPr="00EA18EB">
        <w:rPr>
          <w:rFonts w:cs="Times New Roman"/>
          <w:color w:val="000000" w:themeColor="text1"/>
          <w:szCs w:val="28"/>
        </w:rPr>
        <w:t xml:space="preserve">. </w:t>
      </w:r>
      <w:proofErr w:type="spellStart"/>
      <w:r w:rsidRPr="00EA18EB"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реализована в виде пакета для </w:t>
      </w:r>
      <w:r w:rsidRPr="00EA18EB">
        <w:rPr>
          <w:rFonts w:cs="Times New Roman"/>
          <w:color w:val="000000" w:themeColor="text1"/>
          <w:szCs w:val="28"/>
          <w:lang w:val="en-US"/>
        </w:rPr>
        <w:t>Python</w:t>
      </w:r>
      <w:r w:rsidRPr="00EA18EB">
        <w:rPr>
          <w:rFonts w:cs="Times New Roman"/>
          <w:color w:val="000000" w:themeColor="text1"/>
          <w:szCs w:val="28"/>
        </w:rPr>
        <w:t xml:space="preserve"> под лицензией </w:t>
      </w:r>
      <w:r w:rsidRPr="00EA18EB">
        <w:rPr>
          <w:rFonts w:cs="Times New Roman"/>
          <w:color w:val="000000" w:themeColor="text1"/>
          <w:szCs w:val="28"/>
          <w:lang w:val="en-US"/>
        </w:rPr>
        <w:t>MIT</w:t>
      </w:r>
      <w:r w:rsidRPr="00EA18EB">
        <w:rPr>
          <w:rFonts w:cs="Times New Roman"/>
          <w:color w:val="000000" w:themeColor="text1"/>
          <w:szCs w:val="28"/>
        </w:rPr>
        <w:t>, а значит возможно ее использование в проприетарном ПО.</w:t>
      </w:r>
    </w:p>
    <w:p w:rsidR="00EF1FAF" w:rsidRDefault="00EF1FAF" w:rsidP="00C37A48">
      <w:pPr>
        <w:pStyle w:val="Heading1"/>
      </w:pPr>
      <w:r>
        <w:lastRenderedPageBreak/>
        <w:t>3</w:t>
      </w:r>
      <w:r w:rsidRPr="002179D2">
        <w:t xml:space="preserve">. </w:t>
      </w:r>
      <w:r>
        <w:t>А</w:t>
      </w:r>
      <w:r w:rsidRPr="002179D2">
        <w:t xml:space="preserve">налитический обзор литературы и постановка задачи; </w:t>
      </w:r>
    </w:p>
    <w:p w:rsidR="00EF1FAF" w:rsidRDefault="00EF1FAF" w:rsidP="00EF1FAF">
      <w:r>
        <w:t>На текущий момент существуют тенденции построения и эксплуатации распределённых информационных вычислительных систем для решения разного класса задач. Для корректного функционирования распределенных приложений необходимы устойчивые и быстрые каналы связи. Современные каналы передачи данных достаточно быстры и защищены от помех, а дополнительное применение современных помехоустойчивых кодов позволяет свести на нет вероятность неправильной передачи информации.</w:t>
      </w:r>
      <w:r w:rsidRPr="00B277AC">
        <w:t xml:space="preserve"> </w:t>
      </w:r>
      <w:r>
        <w:t>Помехоустойчивое кодирование решает две основные задачи:</w:t>
      </w:r>
    </w:p>
    <w:p w:rsidR="00EF1FAF" w:rsidRPr="002179D2" w:rsidRDefault="00EF1FAF" w:rsidP="00EF1FAF">
      <w:pPr>
        <w:pStyle w:val="ListParagraph"/>
        <w:numPr>
          <w:ilvl w:val="0"/>
          <w:numId w:val="22"/>
        </w:numPr>
      </w:pPr>
      <w:r w:rsidRPr="002179D2">
        <w:t>повышение эффективности передачи данных, за счёт устранения избыточности данных в каналах, не содержащих помехи</w:t>
      </w:r>
      <w:r>
        <w:t>;</w:t>
      </w:r>
    </w:p>
    <w:p w:rsidR="00EF1FAF" w:rsidRPr="002179D2" w:rsidRDefault="00EF1FAF" w:rsidP="00EF1FAF">
      <w:pPr>
        <w:pStyle w:val="ListParagraph"/>
        <w:numPr>
          <w:ilvl w:val="0"/>
          <w:numId w:val="22"/>
        </w:numPr>
      </w:pPr>
      <w:r w:rsidRPr="002179D2">
        <w:t xml:space="preserve">повышение вероятности правильного декодирования пакета в канале с помехами с минимальной дополнительной избыточностью. </w:t>
      </w:r>
    </w:p>
    <w:p w:rsidR="00EF1FAF" w:rsidRDefault="00EF1FAF" w:rsidP="00EF1FAF">
      <w:r>
        <w:t>В контексте работы рассмотрим вторую задачу применения помехоустойчивых кодов. Целью научной работы является построение имитационной модели передачи информации по каналу с шумами с применением каскадного способа построения кодеков и выявление общих закономерностей и характеристик каскадных кодеков.</w:t>
      </w:r>
    </w:p>
    <w:p w:rsidR="00EF1FAF" w:rsidRDefault="00EF1FAF" w:rsidP="00EF1FAF">
      <w:r w:rsidRPr="00833639">
        <w:t xml:space="preserve">В ходе работы </w:t>
      </w:r>
      <w:r>
        <w:t>необходимо</w:t>
      </w:r>
      <w:r w:rsidRPr="00833639">
        <w:t xml:space="preserve"> разработа</w:t>
      </w:r>
      <w:r>
        <w:t>ть</w:t>
      </w:r>
      <w:r w:rsidRPr="00833639">
        <w:t xml:space="preserve"> программное средство помехоустойчивого кодека на основе последовательной каскадной схемы. Для разработки </w:t>
      </w:r>
      <w:r>
        <w:t xml:space="preserve">будет </w:t>
      </w:r>
      <w:r w:rsidRPr="00833639">
        <w:t>использова</w:t>
      </w:r>
      <w:r>
        <w:t>на</w:t>
      </w:r>
      <w:r w:rsidRPr="00833639">
        <w:t xml:space="preserve"> </w:t>
      </w:r>
      <w:r>
        <w:t>язык</w:t>
      </w:r>
      <w:r w:rsidRPr="00833639">
        <w:t xml:space="preserve"> </w:t>
      </w:r>
      <w:proofErr w:type="spellStart"/>
      <w:r w:rsidRPr="00833639">
        <w:t>python</w:t>
      </w:r>
      <w:proofErr w:type="spellEnd"/>
      <w:r w:rsidRPr="00833639">
        <w:t xml:space="preserve"> </w:t>
      </w:r>
      <w:r>
        <w:t xml:space="preserve">версии </w:t>
      </w:r>
      <w:r w:rsidRPr="00833639">
        <w:t>3</w:t>
      </w:r>
      <w:r>
        <w:t>.7.+</w:t>
      </w:r>
      <w:r w:rsidRPr="00833639">
        <w:t>. Программное средство</w:t>
      </w:r>
      <w:r>
        <w:t xml:space="preserve"> должно</w:t>
      </w:r>
      <w:r w:rsidRPr="00833639">
        <w:t xml:space="preserve"> поддержива</w:t>
      </w:r>
      <w:r>
        <w:t>ть</w:t>
      </w:r>
      <w:r w:rsidRPr="00833639">
        <w:t xml:space="preserve"> и позволят</w:t>
      </w:r>
      <w:r>
        <w:t>ь</w:t>
      </w:r>
      <w:r w:rsidRPr="00833639">
        <w:t xml:space="preserve"> применить в каскаде четыре вида кодеров (Хемминга, Циклический, </w:t>
      </w:r>
      <w:proofErr w:type="spellStart"/>
      <w:r w:rsidRPr="00833639">
        <w:t>Свёрточный</w:t>
      </w:r>
      <w:proofErr w:type="spellEnd"/>
      <w:r w:rsidRPr="00833639">
        <w:t xml:space="preserve">, Фонтанный), а также задать их параметры. Разработанная система </w:t>
      </w:r>
      <w:r>
        <w:t xml:space="preserve">должна </w:t>
      </w:r>
      <w:r w:rsidRPr="00833639">
        <w:t>поддерживает использование перемежителей после каждого составного кодера. В функции программного каскадного кодека входит установка разных уровней и видов шумов в канале при передаче кодового сообщения по каналу связи. Существует возможность определить контент передаваемых данных и количество выполняемых тестов для каждого уровня шума.</w:t>
      </w:r>
    </w:p>
    <w:p w:rsidR="00EF1FAF" w:rsidRDefault="00EF1FAF" w:rsidP="00EF1FAF">
      <w:r>
        <w:t xml:space="preserve">Далее описаны необходимые минимальные сведения для </w:t>
      </w:r>
      <w:r w:rsidR="004C0369">
        <w:t>общего понимания цели данной работы.</w:t>
      </w:r>
    </w:p>
    <w:p w:rsidR="00EF1FAF" w:rsidRDefault="00EF1FAF" w:rsidP="00EF1FAF">
      <w:pPr>
        <w:pStyle w:val="Heading2"/>
      </w:pPr>
      <w:r w:rsidRPr="00DF1AC4">
        <w:t>Теория помехоустойчивого кодирования.</w:t>
      </w:r>
    </w:p>
    <w:p w:rsidR="00EF1FAF" w:rsidRPr="002179D2" w:rsidRDefault="00EF1FAF" w:rsidP="00EF1FAF">
      <w:r>
        <w:t>Для дальнейшего упрощения понимания контекста данной работы далее будут введены основные понятия и объекты касаемо темы помехоустойчивого кодирования.</w:t>
      </w:r>
    </w:p>
    <w:p w:rsidR="00EF1FAF" w:rsidRDefault="00EF1FAF" w:rsidP="00EF1FAF">
      <w:r w:rsidRPr="00A82765">
        <w:rPr>
          <w:b/>
        </w:rPr>
        <w:t>Канал связи</w:t>
      </w:r>
      <w:r>
        <w:rPr>
          <w:b/>
        </w:rPr>
        <w:t xml:space="preserve"> – </w:t>
      </w:r>
      <w:r>
        <w:t>система технических средств, предназначенная для передачи информации от источника к приёмнику.</w:t>
      </w:r>
    </w:p>
    <w:p w:rsidR="00EF1FAF" w:rsidRDefault="00EF1FAF" w:rsidP="00EF1FAF">
      <w:r w:rsidRPr="00DF1AC4">
        <w:rPr>
          <w:b/>
        </w:rPr>
        <w:t>Теория кодирования</w:t>
      </w:r>
      <w:r>
        <w:t xml:space="preserve"> — одна из </w:t>
      </w:r>
      <w:r w:rsidRPr="00DF1AC4">
        <w:t xml:space="preserve">областей математики область действия </w:t>
      </w:r>
      <w:r>
        <w:t xml:space="preserve">которой </w:t>
      </w:r>
      <w:r w:rsidRPr="00DF1AC4">
        <w:t xml:space="preserve">распространяется на передачу данных по </w:t>
      </w:r>
      <w:r>
        <w:t>зашумленным</w:t>
      </w:r>
      <w:r w:rsidRPr="00DF1AC4">
        <w:t xml:space="preserve"> каналам, а предметом является обеспечение корректности переданной информации.</w:t>
      </w:r>
    </w:p>
    <w:p w:rsidR="00EF1FAF" w:rsidRDefault="00EF1FAF" w:rsidP="00EF1FAF">
      <w:r>
        <w:rPr>
          <w:b/>
          <w:bCs/>
        </w:rPr>
        <w:lastRenderedPageBreak/>
        <w:t>Теория кодов, контролирующих ошибки</w:t>
      </w:r>
      <w:r>
        <w:t> </w:t>
      </w:r>
      <w:r w:rsidRPr="002978C7">
        <w:t>—</w:t>
      </w:r>
      <w:r>
        <w:t> </w:t>
      </w:r>
      <w:r w:rsidRPr="002978C7">
        <w:rPr>
          <w:b/>
          <w:bCs/>
        </w:rPr>
        <w:t>кодирование</w:t>
      </w:r>
      <w:r w:rsidRPr="002978C7">
        <w:t xml:space="preserve">, предназначенное для </w:t>
      </w:r>
      <w:r>
        <w:t>защиты цифровых данных при передаче по каналам связи от появляющихся ошибок</w:t>
      </w:r>
      <w:r w:rsidRPr="002978C7">
        <w:t xml:space="preserve">. </w:t>
      </w:r>
      <w:r>
        <w:t xml:space="preserve"> </w:t>
      </w:r>
    </w:p>
    <w:p w:rsidR="00EF1FAF" w:rsidRDefault="00EF1FAF" w:rsidP="00EF1FAF">
      <w:r>
        <w:t xml:space="preserve">Теория кодирования изучает возможности модифицирования данных, чтобы </w:t>
      </w:r>
    </w:p>
    <w:p w:rsidR="00EF1FAF" w:rsidRPr="00DF1AC4" w:rsidRDefault="00EF1FAF" w:rsidP="00EF1FAF">
      <w:pPr>
        <w:pStyle w:val="Heading2"/>
      </w:pPr>
      <w:r w:rsidRPr="00DF1AC4">
        <w:t>Формы представления информации. Модель системы передачи информации</w:t>
      </w:r>
      <w:r>
        <w:t>.</w:t>
      </w:r>
    </w:p>
    <w:p w:rsidR="00EF1FAF" w:rsidRDefault="00EF1FAF" w:rsidP="00EF1FAF">
      <w:r>
        <w:t>Различают две системы передачи информации:</w:t>
      </w:r>
    </w:p>
    <w:p w:rsidR="00EF1FAF" w:rsidRDefault="00EF1FAF" w:rsidP="00EF1FAF">
      <w:pPr>
        <w:pStyle w:val="ListParagraph"/>
        <w:numPr>
          <w:ilvl w:val="0"/>
          <w:numId w:val="21"/>
        </w:numPr>
      </w:pPr>
      <w:r>
        <w:t>дискретная;</w:t>
      </w:r>
    </w:p>
    <w:p w:rsidR="00EF1FAF" w:rsidRDefault="00EF1FAF" w:rsidP="00EF1FAF">
      <w:pPr>
        <w:pStyle w:val="ListParagraph"/>
        <w:numPr>
          <w:ilvl w:val="0"/>
          <w:numId w:val="21"/>
        </w:numPr>
      </w:pPr>
      <w:r>
        <w:t>непрерывная.</w:t>
      </w:r>
    </w:p>
    <w:p w:rsidR="00EF1FAF" w:rsidRPr="00663EFE" w:rsidRDefault="00EF1FAF" w:rsidP="00EF1FAF">
      <w:r w:rsidRPr="00663EFE">
        <w:t>Сигнал называется непрерывным, если его параметр в заданных пределах может принимать любые промежуточные значения. Сигнал называется дискретным, если его параметр в заданных пределах может принимать отдельные фиксированные значения.</w:t>
      </w:r>
      <w:r>
        <w:tab/>
      </w:r>
    </w:p>
    <w:p w:rsidR="00EF1FAF" w:rsidRDefault="00EF1FAF" w:rsidP="00EF1FAF">
      <w:r>
        <w:t>При дискретном канале связи система связи соединяет источник информации с получателем посредством специальных устройств. В системе связи можно выделить основные функции,</w:t>
      </w:r>
      <w:r w:rsidRPr="00553B8D">
        <w:t xml:space="preserve"> </w:t>
      </w:r>
      <w:r>
        <w:t>представленные на рисунке 1.1 ниже.</w:t>
      </w:r>
    </w:p>
    <w:p w:rsidR="00EF1FAF" w:rsidRDefault="00EF1FAF" w:rsidP="00EF1FAF">
      <w:r>
        <w:t>Сперва данные, ко</w:t>
      </w:r>
      <w:bookmarkStart w:id="6" w:name="_GoBack"/>
      <w:bookmarkEnd w:id="6"/>
      <w:r>
        <w:t>торые поступают к источнику обрабатываются кодером источника. Полученные данные после этого этапа именуются кодовым словом источника. Затем данные обрабатываются кодером канала. Кодовое слово канала может быть представлено в виде битов или группы битов. Далее модулятор преобразует данные в аналоговое представление информации в соответствие с протоколом канала передачи данных. При передаче по каналу могут возникнуть шумы, из-за которых информация может подвергнуться искажению.</w:t>
      </w:r>
    </w:p>
    <w:p w:rsidR="00EF1FAF" w:rsidRPr="00F47FAA" w:rsidRDefault="00EF1FAF" w:rsidP="00EF1FAF">
      <w:r>
        <w:t xml:space="preserve">Демодулированная информация называется принятым словом. Декодер канала используя избыточность кодового слова источника позволяет декодировать принятое слово с некоторыми найденными ошибками. </w:t>
      </w:r>
    </w:p>
    <w:p w:rsidR="00EF1FAF" w:rsidRDefault="00EF1FAF" w:rsidP="00EF1FAF">
      <w:r>
        <w:t>В данной работе планируется создать имитацию дискретного канала связи с помехами.</w:t>
      </w:r>
    </w:p>
    <w:p w:rsidR="00EF1FAF" w:rsidRDefault="00EF1FAF" w:rsidP="00EF1FAF">
      <w:pPr>
        <w:pStyle w:val="NoSpacing"/>
        <w:ind w:firstLine="0"/>
        <w:rPr>
          <w:lang w:val="ru-RU"/>
        </w:rPr>
      </w:pPr>
      <w:r>
        <w:object w:dxaOrig="13366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5pt;height:345pt" o:ole="">
            <v:imagedata r:id="rId7" o:title=""/>
          </v:shape>
          <o:OLEObject Type="Embed" ProgID="Visio.Drawing.15" ShapeID="_x0000_i1037" DrawAspect="Content" ObjectID="_1617470452" r:id="rId8"/>
        </w:object>
      </w:r>
      <w:r w:rsidRPr="00E37CC2">
        <w:rPr>
          <w:lang w:val="ru-RU"/>
        </w:rPr>
        <w:br/>
      </w:r>
      <w:r w:rsidRPr="00E37CC2">
        <w:rPr>
          <w:lang w:val="ru-RU"/>
        </w:rPr>
        <w:br/>
      </w:r>
      <w:r>
        <w:rPr>
          <w:lang w:val="ru-RU"/>
        </w:rPr>
        <w:t>Рисунок</w:t>
      </w:r>
      <w:r w:rsidRPr="00441309">
        <w:rPr>
          <w:lang w:val="ru-RU"/>
        </w:rPr>
        <w:t xml:space="preserve"> </w:t>
      </w:r>
      <w:r w:rsidR="00CB7E0D">
        <w:rPr>
          <w:lang w:val="ru-RU"/>
        </w:rPr>
        <w:t>3</w:t>
      </w:r>
      <w:r w:rsidRPr="00441309">
        <w:rPr>
          <w:lang w:val="ru-RU"/>
        </w:rPr>
        <w:t>.1</w:t>
      </w:r>
      <w:r>
        <w:rPr>
          <w:lang w:val="ru-RU"/>
        </w:rPr>
        <w:t>. Блок схема цифровой системы связи</w:t>
      </w:r>
    </w:p>
    <w:p w:rsidR="00EF1FAF" w:rsidRPr="00B13BB9" w:rsidRDefault="00EF1FAF" w:rsidP="00EF1FAF">
      <w:r w:rsidRPr="00B13BB9">
        <w:t>Кодирование – преобразование сообщения в сигнал, т.е. отображение сообщений сигналами в виде определенного сочетания элементарных дискретных символов, называемых кодовыми комбинациями (кодовыми словами).</w:t>
      </w:r>
    </w:p>
    <w:p w:rsidR="00EF1FAF" w:rsidRPr="00B13BB9" w:rsidRDefault="00EF1FAF" w:rsidP="00EF1FAF">
      <w:r w:rsidRPr="00B13BB9">
        <w:t>Код – правило, согласно которому каждому сообщению однозначно ставится в соответствие некоторая кодовая комбинация. Кодер – устройство, осуществляющее кодирование.</w:t>
      </w:r>
    </w:p>
    <w:p w:rsidR="00EF1FAF" w:rsidRPr="00B13BB9" w:rsidRDefault="00EF1FAF" w:rsidP="00EF1FAF">
      <w:r w:rsidRPr="00B13BB9">
        <w:t>Кодер источника (КИ) – кодер, использование которого позволяет путем устранения избыточности существенно снизить среднее число символов на букву сообщения (такое кодирование называется оптимальным или эффективным). При отсутствии помех это дает выигрыш во времени передачи или в объеме ЗУ, т.е. повышает эффективность системы передачи данных.</w:t>
      </w:r>
    </w:p>
    <w:p w:rsidR="00EF1FAF" w:rsidRPr="00B13BB9" w:rsidRDefault="00EF1FAF" w:rsidP="00EF1FAF">
      <w:r w:rsidRPr="00B13BB9">
        <w:t>Кодер канала (КК) – позволяет путем внесения избыточности обеспечить достоверность передачи данных при наличии помех (такое кодирование называется помехоустойчивым).</w:t>
      </w:r>
    </w:p>
    <w:p w:rsidR="00EF1FAF" w:rsidRPr="00B13BB9" w:rsidRDefault="00EF1FAF" w:rsidP="00EF1FAF">
      <w:r w:rsidRPr="00B13BB9">
        <w:t>Канал – совокупность средств, предназначенных для передачи сигнала от передатчика к приемнику информации (передатчик, приемник, линия связи и т.д.). Канал связи может быть односторонний (симплексный) и двухсторонний (дуплексный).</w:t>
      </w:r>
    </w:p>
    <w:p w:rsidR="00EF1FAF" w:rsidRPr="00B13BB9" w:rsidRDefault="00EF1FAF" w:rsidP="00EF1FAF">
      <w:r w:rsidRPr="00B13BB9">
        <w:t>Передатчик – служит для преобразования электрического сигнала в сигнал, пригодный для передачи по линии связи.</w:t>
      </w:r>
    </w:p>
    <w:p w:rsidR="00EF1FAF" w:rsidRPr="00B13BB9" w:rsidRDefault="00EF1FAF" w:rsidP="00EF1FAF">
      <w:r w:rsidRPr="00B13BB9">
        <w:lastRenderedPageBreak/>
        <w:t>Модуляцией называется изменение параметров переносчика сигнала в соответствии с функцией, отображающей сообщение. Несущим сигналом может быть ток (телеграфия), гармонические низкочастотные или высокочастотные колебания (телефония и т.д.), высокочастотные импульсы (радиорелейная связь и т.д.). Модулируемые параметры называются информативными и могут быть амплитудой, частотой, фазой и т.д. Модулятор – устройство, осуществляющее модуляцию.</w:t>
      </w:r>
    </w:p>
    <w:p w:rsidR="00EF1FAF" w:rsidRPr="00B13BB9" w:rsidRDefault="00EF1FAF" w:rsidP="00EF1FAF">
      <w:r w:rsidRPr="00B13BB9">
        <w:t>При передаче по каналу связи происходит ослабление и искажение передаваемого сигнала, вносимых каналом и действием помех.</w:t>
      </w:r>
    </w:p>
    <w:p w:rsidR="00EF1FAF" w:rsidRDefault="00EF1FAF" w:rsidP="00EF1FAF">
      <w:r w:rsidRPr="00B13BB9">
        <w:t>Линейные искажения – определяются частотными и временными характеристиками канала. Нелинейные искажения – определяются нелинейностью звеньев канала и видом модуляции.</w:t>
      </w:r>
    </w:p>
    <w:p w:rsidR="00EF1FAF" w:rsidRPr="007B1186" w:rsidRDefault="00EF1FAF" w:rsidP="00EF1FAF">
      <w:r w:rsidRPr="007B1186">
        <w:rPr>
          <w:b/>
          <w:bCs/>
        </w:rPr>
        <w:t xml:space="preserve">Определение </w:t>
      </w:r>
      <w:r>
        <w:rPr>
          <w:b/>
          <w:bCs/>
        </w:rPr>
        <w:t xml:space="preserve">энтропии </w:t>
      </w:r>
      <w:r w:rsidRPr="007B1186">
        <w:rPr>
          <w:b/>
          <w:bCs/>
        </w:rPr>
        <w:t>с помощью собственной информации</w:t>
      </w:r>
    </w:p>
    <w:p w:rsidR="00EF1FAF" w:rsidRPr="00833639" w:rsidRDefault="00EF1FAF" w:rsidP="00EF1FAF">
      <w:r>
        <w:t>Можно</w:t>
      </w:r>
      <w:r w:rsidRPr="007B1186">
        <w:t xml:space="preserve"> определить энтропию случайной величины, введя предварительно понятия распределения случайной величины </w:t>
      </w:r>
      <w:r w:rsidRPr="007B1186">
        <w:rPr>
          <w:i/>
          <w:iCs/>
        </w:rPr>
        <w:t>X</w:t>
      </w:r>
      <w:r w:rsidRPr="007B1186">
        <w:t>, имеющей конечное число значений:</w:t>
      </w:r>
      <w:r>
        <w:t xml:space="preserve">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fName>
              <m:e>
                <m:r>
                  <w:rPr>
                    <w:rFonts w:ascii="Cambria Math" w:hAnsi="Cambria Math"/>
                  </w:rPr>
                  <m:t>p(i)</m:t>
                </m:r>
              </m:e>
            </m:func>
          </m:e>
        </m:nary>
      </m:oMath>
      <w:r>
        <w:rPr>
          <w:rFonts w:eastAsiaTheme="minorEastAsia"/>
        </w:rPr>
        <w:t xml:space="preserve"> (1.1)</w:t>
      </w:r>
      <w:r w:rsidRPr="00833639">
        <w:rPr>
          <w:noProof/>
        </w:rPr>
        <w:t>.</w:t>
      </w:r>
    </w:p>
    <w:p w:rsidR="00EF1FAF" w:rsidRDefault="00EF1FAF" w:rsidP="00EF1FAF">
      <w:r w:rsidRPr="007B1186">
        <w:t>От основания логарифма зависит единица измерения информации и энтропии: </w:t>
      </w:r>
      <w:r w:rsidRPr="002179D2">
        <w:t>бит, </w:t>
      </w:r>
      <w:proofErr w:type="spellStart"/>
      <w:r w:rsidRPr="002179D2">
        <w:t>трит</w:t>
      </w:r>
      <w:proofErr w:type="spellEnd"/>
      <w:r>
        <w:t xml:space="preserve"> и другие</w:t>
      </w:r>
      <w:r w:rsidRPr="002179D2">
        <w:t>.</w:t>
      </w:r>
      <w:r>
        <w:t xml:space="preserve"> </w:t>
      </w:r>
    </w:p>
    <w:p w:rsidR="00EF1FAF" w:rsidRPr="007B1186" w:rsidRDefault="00EF1FAF" w:rsidP="00EF1FAF">
      <w:r w:rsidRPr="007B1186">
        <w:t xml:space="preserve"> Интегральный показатель качества функционирования цифровых систем связи. Определяется как отношение количества искаженных битов данных к общему числу переданных битов. </w:t>
      </w:r>
    </w:p>
    <w:p w:rsidR="00EF1FAF" w:rsidRPr="007B1186" w:rsidRDefault="00EF1FAF" w:rsidP="00EF1FAF">
      <w:r w:rsidRPr="007B1186">
        <w:t>Мера качества передачи. В общем случае выражается отрицательной степенью 10</w:t>
      </w:r>
      <w:r>
        <w:rPr>
          <w:vertAlign w:val="superscript"/>
        </w:rPr>
        <w:t>-7</w:t>
      </w:r>
      <w:r w:rsidRPr="007B1186">
        <w:t>, например 10</w:t>
      </w:r>
      <w:r>
        <w:rPr>
          <w:vertAlign w:val="superscript"/>
        </w:rPr>
        <w:t>-7</w:t>
      </w:r>
      <w:r w:rsidRPr="007B1186">
        <w:t xml:space="preserve"> означает 1 ошибку на 10</w:t>
      </w:r>
      <w:r>
        <w:rPr>
          <w:vertAlign w:val="superscript"/>
        </w:rPr>
        <w:t>7</w:t>
      </w:r>
      <w:r w:rsidRPr="007B1186">
        <w:t xml:space="preserve"> бит.</w:t>
      </w:r>
    </w:p>
    <w:p w:rsidR="00EF1FAF" w:rsidRPr="007B1186" w:rsidRDefault="00EF1FAF" w:rsidP="00EF1FAF">
      <w:r w:rsidRPr="007B1186">
        <w:rPr>
          <w:b/>
          <w:bCs/>
        </w:rPr>
        <w:t>Коэффициент ошибок </w:t>
      </w:r>
      <w:r w:rsidRPr="007B1186">
        <w:t>— отношение числа неверно принятых битов (0 вместо 1 и наоборот) к полному числу переданных битов при передаче по каналу связи. Эквивалентно понятию вероятности ошибки. В современных</w:t>
      </w:r>
      <w:r w:rsidRPr="00833639">
        <w:t xml:space="preserve"> </w:t>
      </w:r>
      <w:r w:rsidRPr="007B1186">
        <w:t>сетях связи</w:t>
      </w:r>
      <w:r w:rsidRPr="00833639">
        <w:t xml:space="preserve"> </w:t>
      </w:r>
      <w:r w:rsidRPr="007B1186">
        <w:t>характерные значения коэффициента - 1E-9 и лучше.</w:t>
      </w:r>
    </w:p>
    <w:p w:rsidR="00EF1FAF" w:rsidRPr="007B1186" w:rsidRDefault="00EF1FAF" w:rsidP="00EF1FAF">
      <w:pPr>
        <w:pStyle w:val="Heading2"/>
      </w:pPr>
      <w:r w:rsidRPr="007B1186">
        <w:t> Математическое выражение коэффициента битовых ошибок</w:t>
      </w:r>
    </w:p>
    <w:p w:rsidR="00EF1FAF" w:rsidRPr="007B1186" w:rsidRDefault="00EF1FAF" w:rsidP="00EF1FAF">
      <w:r w:rsidRPr="007B1186">
        <w:t>Определим коэффициент битовых ошибок для реальных приёмников, которым свойственно наличие различных источников шумов. При этом будем считать, что приёмник принимает решение, какой бит (0 или 1) был передан в каждом битовом интервале путем стробирования фототока. Очевидно, что из-за наличия шумов данное решение может быть неверным, что приводит к появлению ошибочных битов. Поэтому, чтобы определить коэффициент битовых ошибок, необходимо понять, каким образом приемник принимает решение относительно переданного бита.</w:t>
      </w:r>
    </w:p>
    <w:p w:rsidR="00EF1FAF" w:rsidRPr="007B1186" w:rsidRDefault="00EF1FAF" w:rsidP="00EF1FAF">
      <w:r w:rsidRPr="007B1186">
        <w:t>Обозначим через I</w:t>
      </w:r>
      <w:r w:rsidRPr="007B1186">
        <w:rPr>
          <w:vertAlign w:val="subscript"/>
        </w:rPr>
        <w:t>1</w:t>
      </w:r>
      <w:r w:rsidRPr="007B1186">
        <w:t> и I</w:t>
      </w:r>
      <w:r w:rsidRPr="007B1186">
        <w:rPr>
          <w:vertAlign w:val="subscript"/>
        </w:rPr>
        <w:t>0</w:t>
      </w:r>
      <w:r w:rsidRPr="007B1186">
        <w:t xml:space="preserve"> фототоки, </w:t>
      </w:r>
      <w:proofErr w:type="spellStart"/>
      <w:r w:rsidRPr="007B1186">
        <w:t>стробированные</w:t>
      </w:r>
      <w:proofErr w:type="spellEnd"/>
      <w:r w:rsidRPr="007B1186">
        <w:t xml:space="preserve"> приемником в течение 1 и 0 битов, соответственно, а через s</w:t>
      </w:r>
      <w:r w:rsidRPr="007B1186">
        <w:rPr>
          <w:vertAlign w:val="subscript"/>
        </w:rPr>
        <w:t>1</w:t>
      </w:r>
      <w:r w:rsidRPr="007B1186">
        <w:rPr>
          <w:vertAlign w:val="superscript"/>
        </w:rPr>
        <w:t>2</w:t>
      </w:r>
      <w:r w:rsidRPr="007B1186">
        <w:t> и s</w:t>
      </w:r>
      <w:r w:rsidRPr="007B1186">
        <w:rPr>
          <w:vertAlign w:val="subscript"/>
        </w:rPr>
        <w:t>0</w:t>
      </w:r>
      <w:r w:rsidRPr="007B1186">
        <w:rPr>
          <w:vertAlign w:val="superscript"/>
        </w:rPr>
        <w:t>2</w:t>
      </w:r>
      <w:r w:rsidRPr="007B1186">
        <w:t> соответствующие шумы. Принимая, что последние имеют гауссовское распределение, проблема установления истинного значения принятого бита имеет следующую математическую формулировку. Фототок для битов 1 и 0 является выборкой гауссовской переменной со средним значением I</w:t>
      </w:r>
      <w:r w:rsidRPr="007B1186">
        <w:rPr>
          <w:vertAlign w:val="subscript"/>
        </w:rPr>
        <w:t>1</w:t>
      </w:r>
      <w:r w:rsidRPr="007B1186">
        <w:t> и вариацией s</w:t>
      </w:r>
      <w:r w:rsidRPr="007B1186">
        <w:rPr>
          <w:vertAlign w:val="subscript"/>
        </w:rPr>
        <w:t>1</w:t>
      </w:r>
      <w:r w:rsidRPr="007B1186">
        <w:t xml:space="preserve">, а приёмник должен отслеживать этот сигнал и решать, является ли переданный бит 0 или 1. При этом существует много возможных правил принятия решения, которые </w:t>
      </w:r>
      <w:r w:rsidRPr="007B1186">
        <w:lastRenderedPageBreak/>
        <w:t xml:space="preserve">могут быть реализованы в приёмнике с целью минимизации коэффициента битовых ошибок. Для значения фототока I этим оптимальным решением является наиболее вероятное значение переданного бита, которое определяется путём сравнения текущего значения фототока с пороговым значением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, используемым для принятия решения.</w:t>
      </w:r>
    </w:p>
    <w:p w:rsidR="00EF1FAF" w:rsidRPr="007B1186" w:rsidRDefault="00EF1FAF" w:rsidP="00EF1FAF">
      <w:r w:rsidRPr="007B1186">
        <w:t xml:space="preserve">Пусть </w:t>
      </w:r>
      <w:proofErr w:type="gramStart"/>
      <w:r w:rsidRPr="007B1186">
        <w:t>при  I</w:t>
      </w:r>
      <w:proofErr w:type="gramEnd"/>
      <w:r w:rsidRPr="007B1186">
        <w:t xml:space="preserve"> ³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 принимается решение о том, что был передан бит 1, в противном случае – бит 0. Когда биты 1 и 0 равновероятны, что и рассматривается в дальнейшем, пороговый ток приблизительно равен:</w:t>
      </w:r>
    </w:p>
    <w:p w:rsidR="00EF1FAF" w:rsidRPr="007B1186" w:rsidRDefault="00EF1FAF" w:rsidP="00EF1FAF">
      <w:r w:rsidRPr="007B1186">
        <w:rPr>
          <w:noProof/>
        </w:rPr>
        <w:drawing>
          <wp:inline distT="0" distB="0" distL="0" distR="0" wp14:anchorId="06FE0BA3" wp14:editId="5B11120D">
            <wp:extent cx="1457325" cy="314325"/>
            <wp:effectExtent l="0" t="0" r="9525" b="9525"/>
            <wp:docPr id="77" name="Picture 77" descr="https://studfiles.net/html/2706/752/html_5VPw5yrLaC.oMPo/img-GF4l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3" descr="https://studfiles.net/html/2706/752/html_5VPw5yrLaC.oMPo/img-GF4lJO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</w:t>
      </w:r>
      <w:r w:rsidRPr="007B1186">
        <w:t>.</w:t>
      </w:r>
      <w:r>
        <w:t>2</w:t>
      </w:r>
      <w:r w:rsidRPr="007B1186">
        <w:t>)</w:t>
      </w:r>
    </w:p>
    <w:p w:rsidR="00EF1FAF" w:rsidRPr="007B1186" w:rsidRDefault="00EF1FAF" w:rsidP="00EF1FAF">
      <w:r w:rsidRPr="007B1186">
        <w:t xml:space="preserve">Вероятность того, что I &lt;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, т. е. вероятность ошибки при передаче бита 1, обозначим через Р</w:t>
      </w:r>
      <w:r w:rsidRPr="007B1186">
        <w:rPr>
          <w:vertAlign w:val="subscript"/>
        </w:rPr>
        <w:t>0,1</w:t>
      </w:r>
      <w:r w:rsidRPr="007B1186">
        <w:t xml:space="preserve">, а вероятность решения для переданного бита 1, когда I ³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 при переданном 0, обозначим Р</w:t>
      </w:r>
      <w:r w:rsidRPr="007B1186">
        <w:rPr>
          <w:vertAlign w:val="subscript"/>
        </w:rPr>
        <w:t>1,0</w:t>
      </w:r>
      <w:r w:rsidRPr="007B1186">
        <w:t>.</w:t>
      </w:r>
    </w:p>
    <w:p w:rsidR="00EF1FAF" w:rsidRPr="007B1186" w:rsidRDefault="00EF1FAF" w:rsidP="00EF1FAF">
      <w:r w:rsidRPr="007B1186">
        <w:t>Пусть Q(х) обозначает вероятность того, что нулевая средняя вариация гауссовской переменной превышает значение х, тогда:</w:t>
      </w:r>
    </w:p>
    <w:p w:rsidR="00EF1FAF" w:rsidRPr="007B1186" w:rsidRDefault="00EF1FAF" w:rsidP="00EF1FAF">
      <w:r w:rsidRPr="007B1186">
        <w:rPr>
          <w:noProof/>
        </w:rPr>
        <w:drawing>
          <wp:inline distT="0" distB="0" distL="0" distR="0" wp14:anchorId="38EE7283" wp14:editId="2EABD3BF">
            <wp:extent cx="857250" cy="285750"/>
            <wp:effectExtent l="0" t="0" r="0" b="0"/>
            <wp:docPr id="76" name="Picture 76" descr="https://studfiles.net/html/2706/752/html_5VPw5yrLaC.oMPo/img-9RIwm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4" descr="https://studfiles.net/html/2706/752/html_5VPw5yrLaC.oMPo/img-9RIwmH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.</w:t>
      </w:r>
      <w:r>
        <w:t>3</w:t>
      </w:r>
      <w:r w:rsidRPr="007B1186">
        <w:t>) </w:t>
      </w:r>
      <w:r w:rsidRPr="007B1186">
        <w:rPr>
          <w:noProof/>
        </w:rPr>
        <w:drawing>
          <wp:inline distT="0" distB="0" distL="0" distR="0" wp14:anchorId="10E71D28" wp14:editId="0D56480C">
            <wp:extent cx="685800" cy="295275"/>
            <wp:effectExtent l="0" t="0" r="0" b="9525"/>
            <wp:docPr id="75" name="Picture 75" descr="https://studfiles.net/html/2706/752/html_5VPw5yrLaC.oMPo/img-aPnab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5" descr="https://studfiles.net/html/2706/752/html_5VPw5yrLaC.oMPo/img-aPnab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.</w:t>
      </w:r>
      <w:r>
        <w:t>4</w:t>
      </w:r>
      <w:r w:rsidRPr="007B1186">
        <w:t>)</w:t>
      </w:r>
      <w:r w:rsidRPr="007B1186">
        <w:rPr>
          <w:noProof/>
        </w:rPr>
        <w:drawing>
          <wp:inline distT="0" distB="0" distL="0" distR="0" wp14:anchorId="4216B6E5" wp14:editId="7C73546B">
            <wp:extent cx="838200" cy="333375"/>
            <wp:effectExtent l="0" t="0" r="0" b="9525"/>
            <wp:docPr id="74" name="Picture 74" descr="https://studfiles.net/html/2706/752/html_5VPw5yrLaC.oMPo/img-x6_0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6" descr="https://studfiles.net/html/2706/752/html_5VPw5yrLaC.oMPo/img-x6_0u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.</w:t>
      </w:r>
      <w:r>
        <w:t>5</w:t>
      </w:r>
      <w:r w:rsidRPr="007B1186">
        <w:t>)</w:t>
      </w:r>
    </w:p>
    <w:p w:rsidR="00EF1FAF" w:rsidRPr="007B1186" w:rsidRDefault="00EF1FAF" w:rsidP="00EF1FAF">
      <w:r w:rsidRPr="007B1186">
        <w:t xml:space="preserve">Можно показать </w:t>
      </w:r>
      <w:r>
        <w:t>легко увидеть</w:t>
      </w:r>
      <w:r w:rsidRPr="007B1186">
        <w:t>, что BER определяется</w:t>
      </w:r>
      <w:r>
        <w:t xml:space="preserve"> по формуле</w:t>
      </w:r>
      <w:r w:rsidRPr="007B1186">
        <w:t>,</w:t>
      </w:r>
    </w:p>
    <w:p w:rsidR="00EF1FAF" w:rsidRPr="007B1186" w:rsidRDefault="00EF1FAF" w:rsidP="00EF1FAF">
      <w:r w:rsidRPr="007B1186">
        <w:rPr>
          <w:noProof/>
        </w:rPr>
        <w:drawing>
          <wp:inline distT="0" distB="0" distL="0" distR="0" wp14:anchorId="6F7A75EB" wp14:editId="480AABB0">
            <wp:extent cx="952500" cy="371475"/>
            <wp:effectExtent l="0" t="0" r="0" b="9525"/>
            <wp:docPr id="73" name="Picture 73" descr="https://studfiles.net/html/2706/752/html_5VPw5yrLaC.oMPo/img-4_Te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7" descr="https://studfiles.net/html/2706/752/html_5VPw5yrLaC.oMPo/img-4_TeoR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>
        <w:t>1.6</w:t>
      </w:r>
      <w:r w:rsidRPr="007B1186">
        <w:t>)</w:t>
      </w:r>
    </w:p>
    <w:p w:rsidR="00EF1FAF" w:rsidRPr="007B1186" w:rsidRDefault="00EF1FAF" w:rsidP="00EF1FAF">
      <w:r w:rsidRPr="007B1186">
        <w:t>Очень важно отметить, что в ряде случаев эффективным является использование изменяемого в зависимости от уровня сигнала порога принятия решения, как, например, шума оптического усилителя. Многие высокоскоростные приёмники обладают такой особенностью. Однако более простые приемники имеют порог, соответствующий среднему уровню принимаемого тока, а именно (I</w:t>
      </w:r>
      <w:r w:rsidRPr="007B1186">
        <w:rPr>
          <w:vertAlign w:val="subscript"/>
        </w:rPr>
        <w:t>1</w:t>
      </w:r>
      <w:r w:rsidRPr="007B1186">
        <w:t> + I</w:t>
      </w:r>
      <w:r w:rsidRPr="007B1186">
        <w:rPr>
          <w:vertAlign w:val="subscript"/>
        </w:rPr>
        <w:t>0</w:t>
      </w:r>
      <w:r w:rsidRPr="007B1186">
        <w:t>)/2. Такая настройка порогового   значения дает большой коэффициент битовых ошибок, определяемый выражением.</w:t>
      </w:r>
    </w:p>
    <w:p w:rsidR="00EF1FAF" w:rsidRPr="007B1186" w:rsidRDefault="00EF1FAF" w:rsidP="00EF1FAF">
      <w:r w:rsidRPr="007B1186">
        <w:rPr>
          <w:noProof/>
        </w:rPr>
        <w:drawing>
          <wp:inline distT="0" distB="0" distL="0" distR="0" wp14:anchorId="5C694764" wp14:editId="4DE4B9F8">
            <wp:extent cx="1457325" cy="323850"/>
            <wp:effectExtent l="0" t="0" r="9525" b="0"/>
            <wp:docPr id="72" name="Picture 72" descr="https://studfiles.net/html/2706/752/html_5VPw5yrLaC.oMPo/img-ScdED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8" descr="https://studfiles.net/html/2706/752/html_5VPw5yrLaC.oMPo/img-ScdEDR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>
        <w:t>1</w:t>
      </w:r>
      <w:r w:rsidRPr="007B1186">
        <w:t>.</w:t>
      </w:r>
      <w:r>
        <w:t>7</w:t>
      </w:r>
      <w:r w:rsidRPr="007B1186">
        <w:t>)</w:t>
      </w:r>
    </w:p>
    <w:p w:rsidR="00EF1FAF" w:rsidRPr="007B1186" w:rsidRDefault="00EF1FAF" w:rsidP="00EF1FAF">
      <w:r w:rsidRPr="007B1186">
        <w:t>Выражение (</w:t>
      </w:r>
      <w:r>
        <w:t>1</w:t>
      </w:r>
      <w:r w:rsidRPr="007B1186">
        <w:t>.</w:t>
      </w:r>
      <w:r>
        <w:t>6</w:t>
      </w:r>
      <w:r w:rsidRPr="007B1186">
        <w:t>) можно использовать для оценки BER, когда известны как мощность полученного сигнала, соответствующего битам 0 и 1, так и статистика шумов.</w:t>
      </w:r>
    </w:p>
    <w:p w:rsidR="00EF1FAF" w:rsidRPr="007B1186" w:rsidRDefault="00EF1FAF" w:rsidP="00EF1FAF">
      <w:r w:rsidRPr="007B1186">
        <w:t>Битовые ошибки являются основным источником ухудшения качества связи, проявляющегося в искажении речи в телефонных каналах, недостоверности передачи информации или снижении пропускной способности передачи данных, и характеризуются статистическими параметрами и нормами на них, которые определены соответствующей вероятностью выполнения этих норм. Последние делятся на долговременные и оперативные нормы, первые из которых определяются рекомендациями</w:t>
      </w:r>
      <w:r>
        <w:t xml:space="preserve"> </w:t>
      </w:r>
      <w:r w:rsidRPr="007B1186">
        <w:t>ITU-T G.821 и G.826, а вторые – М.2100, М.2110 и М.2120, при этом, согласно М.2100, качество цифрового тракта по критерию ошибок делят на три категории:</w:t>
      </w:r>
    </w:p>
    <w:p w:rsidR="00EF1FAF" w:rsidRPr="007B1186" w:rsidRDefault="00EF1FAF" w:rsidP="00EF1FAF">
      <w:r w:rsidRPr="007B1186">
        <w:t>· нормальное – BER &lt;10</w:t>
      </w:r>
      <w:r w:rsidRPr="007B1186">
        <w:rPr>
          <w:vertAlign w:val="superscript"/>
        </w:rPr>
        <w:t>-6</w:t>
      </w:r>
      <w:r w:rsidRPr="007B1186">
        <w:t>;</w:t>
      </w:r>
    </w:p>
    <w:p w:rsidR="00EF1FAF" w:rsidRPr="007B1186" w:rsidRDefault="00EF1FAF" w:rsidP="00EF1FAF">
      <w:r w:rsidRPr="007B1186">
        <w:t>· пониженное – 10</w:t>
      </w:r>
      <w:r w:rsidRPr="007B1186">
        <w:rPr>
          <w:vertAlign w:val="superscript"/>
        </w:rPr>
        <w:t>-6 </w:t>
      </w:r>
      <w:r w:rsidRPr="007B1186">
        <w:t>≤ BER &lt;10</w:t>
      </w:r>
      <w:r w:rsidRPr="007B1186">
        <w:rPr>
          <w:vertAlign w:val="superscript"/>
        </w:rPr>
        <w:t>-3</w:t>
      </w:r>
      <w:r w:rsidRPr="007B1186">
        <w:t> (предаварийное состояние);</w:t>
      </w:r>
    </w:p>
    <w:p w:rsidR="00EF1FAF" w:rsidRPr="00E37CC2" w:rsidRDefault="00EF1FAF" w:rsidP="00EF1FAF">
      <w:r w:rsidRPr="00E37CC2">
        <w:t xml:space="preserve">· неприемлемое – </w:t>
      </w:r>
      <w:r w:rsidRPr="007B1186">
        <w:t>BER</w:t>
      </w:r>
      <w:r w:rsidRPr="00E37CC2">
        <w:t xml:space="preserve"> ≥ 10</w:t>
      </w:r>
      <w:r w:rsidRPr="00E37CC2">
        <w:rPr>
          <w:vertAlign w:val="superscript"/>
        </w:rPr>
        <w:t>-3</w:t>
      </w:r>
      <w:r w:rsidRPr="007B1186">
        <w:t> </w:t>
      </w:r>
      <w:r w:rsidRPr="00E37CC2">
        <w:t>(аварийное состояние).</w:t>
      </w:r>
    </w:p>
    <w:p w:rsidR="00EF1FAF" w:rsidRPr="007B1186" w:rsidRDefault="00EF1FAF" w:rsidP="00EF1FAF">
      <w:r w:rsidRPr="007B1186">
        <w:lastRenderedPageBreak/>
        <w:t>Так как появление ошибок является следствием совокупности всех текущих условий передачи цифровых сигналов, имеющих случайный характер, то при отсутствии данных о законе распределения ошибок его отдельные элементы могут быть определены с определенной степенью достоверности только по результатам продолжительных измерений. В то же время на практике необходимо, чтобы значения параметров ошибок для ввода в эксплуатацию и технического обслуживания систем передачи основывались на достаточно коротких интервалах времени измерения.</w:t>
      </w:r>
    </w:p>
    <w:p w:rsidR="00EF1FAF" w:rsidRPr="007B1186" w:rsidRDefault="00EF1FAF" w:rsidP="00EF1FAF">
      <w:r w:rsidRPr="007B1186">
        <w:t>Для измерения коэффициента ошибок разработан ряд специальных BER анализаторов – измерителей коэффициента ошибок, включающих генераторы псевдослучайных и детерминированных последовательностей передаваемых кодированных символов, а также приемное оборудование, осуществляющее собственно измерение коэффициента ошибок. В случае посимвольного сравнения кодов измерение может быть выполнено с использованием шлейфа, т.е. путем измерения ошибок с одной оконечной станции при установке на противоположном конце шлейфа. Другой метод основан на выделении ошибок благодаря избыточности используемых кодов и используется для измерений от передающей до приемной сторон тракта или участка линии, т.е. когда выделение и фиксация ошибок производятся на ее приемном конце. Очевидно, что в первом случае требуется использование одного комплекта, а во втором – двух комплектов приборов. При этом измеренное значение коэффициента ошибок отражает качество передачи при прохождении сигнала в обоих направлениях и в каждом направлении соответственно.</w:t>
      </w:r>
    </w:p>
    <w:p w:rsidR="00EF1FAF" w:rsidRDefault="00EF1FAF" w:rsidP="00EF1FAF">
      <w:pPr>
        <w:ind w:firstLine="0"/>
        <w:jc w:val="left"/>
      </w:pPr>
    </w:p>
    <w:p w:rsidR="00EF1FAF" w:rsidRPr="007B1186" w:rsidRDefault="00EF1FAF" w:rsidP="00EF1FAF">
      <w:r w:rsidRPr="007B1186">
        <w:t> </w:t>
      </w:r>
      <w:r w:rsidRPr="007B1186">
        <w:rPr>
          <w:b/>
          <w:bCs/>
        </w:rPr>
        <w:t>Помехоустойчивое</w:t>
      </w:r>
      <w:r w:rsidRPr="007B1186">
        <w:t> </w:t>
      </w:r>
      <w:r w:rsidRPr="007B1186">
        <w:rPr>
          <w:b/>
          <w:bCs/>
        </w:rPr>
        <w:t>кодирование</w:t>
      </w:r>
      <w:r w:rsidRPr="007B1186">
        <w:t> — </w:t>
      </w:r>
      <w:r w:rsidRPr="007B1186">
        <w:rPr>
          <w:b/>
          <w:bCs/>
        </w:rPr>
        <w:t>кодирование</w:t>
      </w:r>
      <w:r w:rsidRPr="007B1186">
        <w:t>, предназначенное для передачи данных по каналам с помехами, обеспечивающее исправление возможных ошибок передачи вследствие помех.</w:t>
      </w:r>
    </w:p>
    <w:p w:rsidR="00EF1FAF" w:rsidRPr="007B1186" w:rsidRDefault="00EF1FAF" w:rsidP="00EF1FAF">
      <w:r w:rsidRPr="007B1186">
        <w:t> Для обнаружения ошибок используют </w:t>
      </w:r>
      <w:r w:rsidRPr="007B1186">
        <w:rPr>
          <w:b/>
          <w:bCs/>
        </w:rPr>
        <w:t>коды обнаружения ошибок</w:t>
      </w:r>
      <w:r w:rsidRPr="007B1186">
        <w:t>, для исправления — </w:t>
      </w:r>
      <w:r w:rsidRPr="007B1186">
        <w:rPr>
          <w:b/>
          <w:bCs/>
        </w:rPr>
        <w:t>помехоустойчивые коды</w:t>
      </w:r>
      <w:r w:rsidRPr="007B1186">
        <w:t>.</w:t>
      </w:r>
    </w:p>
    <w:p w:rsidR="00EF1FAF" w:rsidRPr="007B1186" w:rsidRDefault="00EF1FAF" w:rsidP="00EF1FAF">
      <w:r w:rsidRPr="007B1186">
        <w:t>Классификация помехоустойчивых кодов</w:t>
      </w:r>
    </w:p>
    <w:p w:rsidR="00EF1FAF" w:rsidRPr="007B1186" w:rsidRDefault="00EF1FAF" w:rsidP="00EF1FAF">
      <w:r w:rsidRPr="007B1186">
        <w:t>В непрерывных кодах передаваемая информационная последовательность не разделяется на блоки. Избыточные элементы размещаются в определенном порядке между информационными.</w:t>
      </w:r>
    </w:p>
    <w:p w:rsidR="00EF1FAF" w:rsidRPr="007B1186" w:rsidRDefault="00EF1FAF" w:rsidP="00EF1FAF">
      <w:r w:rsidRPr="007B1186">
        <w:t>Равномерные блочные коды делятся на разделимые и неразделимые. В разделимых кодах элементы информационной и проверочной частей кодовой комбинации всегда стоят на определенных местах. В неразделимых кодах деление на информационные и проверочные разряды отсутствует.</w:t>
      </w:r>
    </w:p>
    <w:p w:rsidR="00EF1FAF" w:rsidRPr="007B1186" w:rsidRDefault="00EF1FAF" w:rsidP="00EF1FAF">
      <w:r w:rsidRPr="007B1186">
        <w:t>Разделимые коды, в свою очередь, делятся на систематические (линейные) и несистематические (нелинейные). Систематическими кодами называются блочные разделимые (</w:t>
      </w:r>
      <w:proofErr w:type="spellStart"/>
      <w:proofErr w:type="gramStart"/>
      <w:r w:rsidRPr="007B1186">
        <w:t>n,k</w:t>
      </w:r>
      <w:proofErr w:type="spellEnd"/>
      <w:proofErr w:type="gramEnd"/>
      <w:r w:rsidRPr="007B1186">
        <w:t>)-коды, в которых проверочные элементы представляют собой линейные комбинации информационных, несистематические коды таким свойством не обладают.</w:t>
      </w:r>
    </w:p>
    <w:p w:rsidR="00EF1FAF" w:rsidRPr="007B1186" w:rsidRDefault="00EF1FAF" w:rsidP="00EF1FAF">
      <w:r w:rsidRPr="007B1186">
        <w:t xml:space="preserve">Помехоустойчивое кодирование предполагает введение в передаваемое сообщение, наряду с информационными, так называемых проверочных разрядов, формируемых в устройствах защиты от ошибок (кодерах-на </w:t>
      </w:r>
      <w:r w:rsidRPr="007B1186">
        <w:lastRenderedPageBreak/>
        <w:t>передающем конце, декодерах — на приемном). Избыточность позволяет отличить разрешенную и запрещенную (искаженную за счет ошибок) комбинации при приеме, иначе одна разрешенная комбинация переходила бы в другую.</w:t>
      </w:r>
    </w:p>
    <w:p w:rsidR="00EF1FAF" w:rsidRPr="007B1186" w:rsidRDefault="00EF1FAF" w:rsidP="00EF1FAF">
      <w:r w:rsidRPr="007B1186">
        <w:t xml:space="preserve">Помехоустойчивый код характеризуется тройкой чисел (n, k, d0), где n— общее число разрядов в передаваемом сообщении, включая проверочные (г), k=n-r - число информационных разрядов, d0— минимальное кодовое расстояние между разрешенными кодовыми комбинациями, определяемое как минимальное число различающихся бит в этих комбинациях. Иногда используются дополнительные показатели избыточности, производные от приведенных выше характеристик n, </w:t>
      </w:r>
      <w:proofErr w:type="gramStart"/>
      <w:r w:rsidRPr="007B1186">
        <w:t>k:R</w:t>
      </w:r>
      <w:proofErr w:type="gramEnd"/>
      <w:r w:rsidRPr="007B1186">
        <w:t xml:space="preserve"> = r/n- относительная избыточность, v = k / n - относительная скорость передачи.</w:t>
      </w:r>
    </w:p>
    <w:p w:rsidR="00EF1FAF" w:rsidRPr="007B1186" w:rsidRDefault="00EF1FAF" w:rsidP="00EF1FAF">
      <w:r w:rsidRPr="007B1186">
        <w:t>Существующие помехоустойчивые коды можно разделить на ряд групп, только часть из которых используется для обнаружения ошибок в передаваемых по сети пакетах. В группе систематических (линейных) кодов общим свойством является то, что любая разрешенная комбинация может быть получена в результате линейных операций над линейно-независимыми векторами. Это способствует упрощению аппаратной и программной реализации данных кодов, повышает скорость выполнения необходимых операций.</w:t>
      </w:r>
    </w:p>
    <w:p w:rsidR="00EF1FAF" w:rsidRPr="007B1186" w:rsidRDefault="00EF1FAF" w:rsidP="00EF1FAF">
      <w:pPr>
        <w:jc w:val="center"/>
      </w:pPr>
      <w:r w:rsidRPr="007B1186">
        <w:rPr>
          <w:noProof/>
        </w:rPr>
        <w:drawing>
          <wp:inline distT="0" distB="0" distL="0" distR="0" wp14:anchorId="5ABF357C" wp14:editId="7473C071">
            <wp:extent cx="3076575" cy="2457450"/>
            <wp:effectExtent l="0" t="0" r="9525" b="0"/>
            <wp:docPr id="88" name="Picture 88" descr="https://studfiles.net/html/2706/752/html_5VPw5yrLaC.oMPo/img-GE3NI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2" descr="https://studfiles.net/html/2706/752/html_5VPw5yrLaC.oMPo/img-GE3NIp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>
        <w:rPr>
          <w:noProof/>
        </w:rPr>
        <w:drawing>
          <wp:inline distT="0" distB="0" distL="0" distR="0" wp14:anchorId="17AAAC8F" wp14:editId="09AAA705">
            <wp:extent cx="2485390" cy="168211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5390" cy="168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1FAF" w:rsidRPr="007B1186" w:rsidRDefault="00EF1FAF" w:rsidP="00EF1FAF">
      <w:pPr>
        <w:jc w:val="center"/>
      </w:pPr>
      <w:r w:rsidRPr="007B1186">
        <w:t>Рис. 1.</w:t>
      </w:r>
      <w:r>
        <w:t>2</w:t>
      </w:r>
      <w:r w:rsidRPr="007B1186">
        <w:t>. Классификация помехоустойчивых кодов</w:t>
      </w:r>
    </w:p>
    <w:p w:rsidR="00EF1FAF" w:rsidRPr="007B1186" w:rsidRDefault="00EF1FAF" w:rsidP="00EF1FAF">
      <w:r w:rsidRPr="007B1186">
        <w:t xml:space="preserve">Простейшими систематическими кодами являются биты четности/нечетности. Они не позволяют обнаружить ошибки четной кратности (т.е. ошибки одновременно в двух, четырех и т.д. битах) и поэтому используются при невысоких требованиях к верности принимаемых данных </w:t>
      </w:r>
      <w:r w:rsidRPr="007B1186">
        <w:lastRenderedPageBreak/>
        <w:t xml:space="preserve">(или при малой вероятности ошибок в линии передачи). Примером может служить бит </w:t>
      </w:r>
      <w:proofErr w:type="spellStart"/>
      <w:r w:rsidRPr="007B1186">
        <w:t>Parity</w:t>
      </w:r>
      <w:proofErr w:type="spellEnd"/>
      <w:r w:rsidRPr="007B1186">
        <w:t xml:space="preserve"> (соответствие) в установках режимов работы последовательного порта с помощью команды MODE (MS DOS). Несмотря на ограниченные возможности обнаружения ошибок, биты четности/нечетности имеют большое значение в теории помехоустойчивого кодирования. Одни </w:t>
      </w:r>
      <w:proofErr w:type="spellStart"/>
      <w:r w:rsidRPr="007B1186">
        <w:t>иг</w:t>
      </w:r>
      <w:proofErr w:type="spellEnd"/>
      <w:r w:rsidRPr="007B1186">
        <w:t xml:space="preserve"> первых математически обоснованных и практически использовании? помехоустойчивых кодов - коды Хэмминга представляют собой </w:t>
      </w:r>
      <w:proofErr w:type="spellStart"/>
      <w:r w:rsidRPr="007B1186">
        <w:t>простс</w:t>
      </w:r>
      <w:proofErr w:type="spellEnd"/>
      <w:r w:rsidRPr="007B1186">
        <w:t xml:space="preserve"> совокупность перекрестных проверок на четность/нечетность. Циклические коды могут рассматриваться как обобщенные проверки на четность/ нечетность</w:t>
      </w:r>
    </w:p>
    <w:p w:rsidR="00EF1FAF" w:rsidRPr="007B1186" w:rsidRDefault="00EF1FAF" w:rsidP="00EF1FAF">
      <w:r w:rsidRPr="007B1186">
        <w:t>Клод Шеннон сформулировал теорему для случая передачи дискретной информации по каналу связи с помехами, утверждающую, что вероятность ошибочного декодирования принимаемых сигналов может быть обеспечена сколь угодно малой путем выбора соответствующего способа кодирования сигналов. В теореме Шеннона не говорится о том, как нужно строить помехоустойчивые коды. Однако в ней указывается на принципиальную возможность кодирования, при котором может быть обеспечена сколь угодно высокая верность передачи. Это явилось стимулом к разработке помехоустойчивых кодов.</w:t>
      </w:r>
    </w:p>
    <w:p w:rsidR="00EF1FAF" w:rsidRPr="007B1186" w:rsidRDefault="00EF1FAF" w:rsidP="00EF1FAF">
      <w:r w:rsidRPr="007B1186">
        <w:t>Помехоустойчивость кодирования обеспечивается за счет введения избыточности в кодовые комбинации, т.е. за счет того, что не все символы в кодовых комбинациях используются для передачи информации.</w:t>
      </w:r>
    </w:p>
    <w:p w:rsidR="00EF1FAF" w:rsidRPr="007B1186" w:rsidRDefault="00EF1FAF" w:rsidP="00EF1FAF">
      <w:r w:rsidRPr="007B1186">
        <w:t>Все помехоустойчивые коды можно разделить на два основных класса: блочные и непрерывные (</w:t>
      </w:r>
      <w:proofErr w:type="spellStart"/>
      <w:r w:rsidRPr="007B1186">
        <w:t>рекурентные</w:t>
      </w:r>
      <w:proofErr w:type="spellEnd"/>
      <w:r w:rsidRPr="007B1186">
        <w:t xml:space="preserve"> или цепные).</w:t>
      </w:r>
    </w:p>
    <w:p w:rsidR="00EF1FAF" w:rsidRPr="007B1186" w:rsidRDefault="00EF1FAF" w:rsidP="00EF1FAF">
      <w:r w:rsidRPr="007B1186">
        <w:t>В блочных кодах каждому сообщению (или элементу сообщения) сопоставляется кодовая комбинация (блок) из определенного количества разрядов. Блоки кодируются и декодируются отдельно друг от друга.</w:t>
      </w:r>
    </w:p>
    <w:p w:rsidR="00EF1FAF" w:rsidRPr="007B1186" w:rsidRDefault="00EF1FAF" w:rsidP="00EF1FAF">
      <w:r w:rsidRPr="007B1186">
        <w:t>Блочные коды могут быть равномерными, когда длина кодовых комбинаций </w:t>
      </w:r>
      <w:r w:rsidRPr="007B1186">
        <w:rPr>
          <w:i/>
          <w:iCs/>
        </w:rPr>
        <w:t>п</w:t>
      </w:r>
      <w:r w:rsidRPr="007B1186">
        <w:t> постоянна, или неравномерными, когда </w:t>
      </w:r>
      <w:r w:rsidRPr="007B1186">
        <w:rPr>
          <w:i/>
          <w:iCs/>
        </w:rPr>
        <w:t>п</w:t>
      </w:r>
      <w:r w:rsidRPr="007B1186">
        <w:t> непостоянно.</w:t>
      </w:r>
    </w:p>
    <w:p w:rsidR="00EF1FAF" w:rsidRPr="007B1186" w:rsidRDefault="00EF1FAF" w:rsidP="00EF1FAF">
      <w:r w:rsidRPr="007B1186">
        <w:t>В непрерывных кодах введение избыточности в последовательность входных символов осуществляется без разбивки ее на отдельные блоки. Процессы кодирования и декодирования в непрерывных кодах имеют также непрерывный характер.</w:t>
      </w:r>
    </w:p>
    <w:p w:rsidR="00EF1FAF" w:rsidRPr="007B1186" w:rsidRDefault="00EF1FAF" w:rsidP="00EF1FAF">
      <w:r w:rsidRPr="007B1186">
        <w:t>Как блочные, так и непрерывные коды в зависимости от методов внесения избыточности подразделяются на разделимые и неразделимые. В разделимых кодах четко разграничена роль отдельных символов. Одни символы являются информационными, другие являются проверочными и служат для обнаружения и исправления ошибок. Разделимые блочные коды называются обычно </w:t>
      </w:r>
      <w:proofErr w:type="spellStart"/>
      <w:proofErr w:type="gramStart"/>
      <w:r w:rsidRPr="007B1186">
        <w:rPr>
          <w:i/>
          <w:iCs/>
        </w:rPr>
        <w:t>п,k</w:t>
      </w:r>
      <w:proofErr w:type="spellEnd"/>
      <w:proofErr w:type="gramEnd"/>
      <w:r w:rsidRPr="007B1186">
        <w:rPr>
          <w:i/>
          <w:iCs/>
        </w:rPr>
        <w:t>-</w:t>
      </w:r>
      <w:r w:rsidRPr="007B1186">
        <w:t>кодами, где </w:t>
      </w:r>
      <w:r w:rsidRPr="007B1186">
        <w:rPr>
          <w:i/>
          <w:iCs/>
        </w:rPr>
        <w:t>п –</w:t>
      </w:r>
      <w:r w:rsidRPr="007B1186">
        <w:t> длина кодовых комбинаций, </w:t>
      </w:r>
      <w:r w:rsidRPr="007B1186">
        <w:rPr>
          <w:i/>
          <w:iCs/>
        </w:rPr>
        <w:t>k –</w:t>
      </w:r>
      <w:r w:rsidRPr="007B1186">
        <w:t>число информационных символов в комбинациях.</w:t>
      </w:r>
    </w:p>
    <w:p w:rsidR="00EF1FAF" w:rsidRPr="007B1186" w:rsidRDefault="00EF1FAF" w:rsidP="00EF1FAF">
      <w:r w:rsidRPr="007B1186">
        <w:t>Неразделимые коды не имеют четкого разделения кодовой комбинации на информационные и проверочные символы.</w:t>
      </w:r>
    </w:p>
    <w:p w:rsidR="00EF1FAF" w:rsidRPr="007B1186" w:rsidRDefault="00EF1FAF" w:rsidP="00EF1FAF">
      <w:r w:rsidRPr="007B1186">
        <w:t xml:space="preserve">Разделимые блочные коды делятся, в свою очередь, на несистематические и систематические. Несистематические разделимые коды </w:t>
      </w:r>
      <w:r w:rsidRPr="007B1186">
        <w:lastRenderedPageBreak/>
        <w:t>строятся таким образом, что проверочные символы определяются как сумма подблоков длины </w:t>
      </w:r>
      <w:r w:rsidRPr="007B1186">
        <w:rPr>
          <w:i/>
          <w:iCs/>
        </w:rPr>
        <w:t>l,</w:t>
      </w:r>
      <w:r w:rsidRPr="007B1186">
        <w:t> на которые разделяется блок информационных символов.</w:t>
      </w:r>
    </w:p>
    <w:p w:rsidR="00EF1FAF" w:rsidRPr="007B1186" w:rsidRDefault="00EF1FAF" w:rsidP="00EF1FAF">
      <w:r w:rsidRPr="007B1186">
        <w:t>Большинство известных разделимых кодов составляют систематические коды. У этих кодов значение проверочных символов определяется в результате проведения линейных операций над определенными информационными символами. Для случая двоичных кодов каждый проверочный символ выбирается таким, чтобы его сумма по модулю два с определенными информационными символами стала равной нулю (т.е. сумма единиц была четной). Декодирование сводится к проверке на четность определенных групп символов. В результате таких проверок дается информация о наличии ошибок, а в случае необходимости – о позиции символов, где имеются ошибки.</w:t>
      </w:r>
    </w:p>
    <w:p w:rsidR="00EF1FAF" w:rsidRPr="00F47FAA" w:rsidRDefault="00EF1FAF" w:rsidP="00EF1FAF"/>
    <w:p w:rsidR="00CB7E0D" w:rsidRDefault="00CB7E0D">
      <w:pPr>
        <w:spacing w:after="200" w:line="276" w:lineRule="auto"/>
        <w:ind w:firstLine="0"/>
        <w:contextualSpacing w:val="0"/>
        <w:jc w:val="left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9E7D08" w:rsidRPr="00EA18EB" w:rsidRDefault="009E7D08" w:rsidP="00EA18EB">
      <w:pPr>
        <w:ind w:left="1080" w:firstLine="0"/>
        <w:rPr>
          <w:rFonts w:cs="Times New Roman"/>
          <w:color w:val="000000" w:themeColor="text1"/>
          <w:szCs w:val="28"/>
        </w:rPr>
      </w:pPr>
    </w:p>
    <w:p w:rsidR="009E7D08" w:rsidRDefault="00EA18EB" w:rsidP="00CB7E0D">
      <w:pPr>
        <w:pStyle w:val="Heading1"/>
        <w:numPr>
          <w:ilvl w:val="0"/>
          <w:numId w:val="23"/>
        </w:numPr>
        <w:spacing w:before="0"/>
        <w:rPr>
          <w:rFonts w:cs="Times New Roman"/>
          <w:color w:val="auto"/>
        </w:rPr>
      </w:pPr>
      <w:bookmarkStart w:id="7" w:name="_Toc6782430"/>
      <w:r>
        <w:rPr>
          <w:rFonts w:cs="Times New Roman"/>
          <w:color w:val="auto"/>
        </w:rPr>
        <w:t xml:space="preserve">Приложение, разработанное в результате преддипломной </w:t>
      </w:r>
      <w:bookmarkEnd w:id="7"/>
      <w:r w:rsidR="008F22A8">
        <w:rPr>
          <w:rFonts w:cs="Times New Roman"/>
          <w:color w:val="auto"/>
        </w:rPr>
        <w:t>практики</w:t>
      </w:r>
    </w:p>
    <w:p w:rsidR="008F22A8" w:rsidRDefault="008F22A8" w:rsidP="008F22A8">
      <w:pPr>
        <w:pStyle w:val="Heading2"/>
        <w:ind w:left="720" w:firstLine="0"/>
        <w:rPr>
          <w:lang/>
        </w:rPr>
      </w:pPr>
      <w:r>
        <w:rPr>
          <w:lang/>
        </w:rPr>
        <w:t>3</w:t>
      </w:r>
      <w:r w:rsidR="00C928F5">
        <w:rPr>
          <w:lang/>
        </w:rPr>
        <w:t>.1</w:t>
      </w:r>
      <w:r>
        <w:rPr>
          <w:lang/>
        </w:rPr>
        <w:t>.</w:t>
      </w:r>
      <w:r>
        <w:rPr>
          <w:lang/>
        </w:rPr>
        <w:tab/>
      </w:r>
      <w:r w:rsidR="00A31747">
        <w:rPr>
          <w:lang/>
        </w:rPr>
        <w:t>Архитектура</w:t>
      </w:r>
      <w:r>
        <w:rPr>
          <w:lang/>
        </w:rPr>
        <w:t xml:space="preserve"> приложения.</w:t>
      </w:r>
    </w:p>
    <w:p w:rsidR="00C928F5" w:rsidRDefault="00BE405A" w:rsidP="00C928F5">
      <w:r>
        <w:t xml:space="preserve">Для написания программы использовались рекомендации по </w:t>
      </w:r>
      <w:r>
        <w:rPr>
          <w:lang w:val="en-US"/>
        </w:rPr>
        <w:t>Code</w:t>
      </w:r>
      <w:r w:rsidRPr="00BE405A">
        <w:t xml:space="preserve"> </w:t>
      </w:r>
      <w:r>
        <w:rPr>
          <w:lang w:val="en-US"/>
        </w:rPr>
        <w:t>Convention</w:t>
      </w:r>
      <w:r w:rsidRPr="00BE405A">
        <w:t xml:space="preserve"> </w:t>
      </w:r>
      <w:r>
        <w:t xml:space="preserve">указанные в стандарте </w:t>
      </w:r>
      <w:r>
        <w:rPr>
          <w:lang w:val="en-US"/>
        </w:rPr>
        <w:t>PEP</w:t>
      </w:r>
      <w:r w:rsidRPr="00BE405A">
        <w:t xml:space="preserve"> 8. </w:t>
      </w:r>
      <w:r>
        <w:t xml:space="preserve"> </w:t>
      </w:r>
      <w:r w:rsidR="00C928F5">
        <w:t>Разрабатываемое приложение должно обеспечивать следующий функционал:</w:t>
      </w:r>
    </w:p>
    <w:p w:rsidR="00C928F5" w:rsidRDefault="00C928F5" w:rsidP="00C928F5">
      <w:pPr>
        <w:pStyle w:val="ListParagraph"/>
        <w:numPr>
          <w:ilvl w:val="0"/>
          <w:numId w:val="19"/>
        </w:numPr>
      </w:pPr>
      <w:r>
        <w:t>иметь возможность симулировать передачу данных по каналу связи с помехами различных типов (одиночные, пакетные, смешанные);</w:t>
      </w:r>
    </w:p>
    <w:p w:rsidR="00C928F5" w:rsidRPr="0028672E" w:rsidRDefault="00C928F5" w:rsidP="00C928F5">
      <w:pPr>
        <w:pStyle w:val="ListParagraph"/>
        <w:numPr>
          <w:ilvl w:val="0"/>
          <w:numId w:val="19"/>
        </w:numPr>
      </w:pPr>
      <w:r>
        <w:rPr>
          <w:lang/>
        </w:rPr>
        <w:t>поддерживать различные режимы тестирования, а именно тестирования одиночноко кодера и каскада из двух кодеров;</w:t>
      </w:r>
    </w:p>
    <w:p w:rsidR="00C928F5" w:rsidRDefault="00C928F5" w:rsidP="00C928F5">
      <w:pPr>
        <w:pStyle w:val="ListParagraph"/>
        <w:numPr>
          <w:ilvl w:val="0"/>
          <w:numId w:val="19"/>
        </w:numPr>
      </w:pPr>
      <w:r>
        <w:t>иметь возможность постановки в каскад различных кодеров;</w:t>
      </w:r>
    </w:p>
    <w:p w:rsidR="00C928F5" w:rsidRDefault="00C928F5" w:rsidP="00C928F5">
      <w:pPr>
        <w:pStyle w:val="ListParagraph"/>
        <w:numPr>
          <w:ilvl w:val="0"/>
          <w:numId w:val="19"/>
        </w:numPr>
      </w:pPr>
      <w:r>
        <w:t>иметь систему логирования полученной информации;</w:t>
      </w:r>
    </w:p>
    <w:p w:rsidR="00C928F5" w:rsidRDefault="00C928F5" w:rsidP="00C928F5">
      <w:pPr>
        <w:pStyle w:val="ListParagraph"/>
        <w:numPr>
          <w:ilvl w:val="0"/>
          <w:numId w:val="19"/>
        </w:numPr>
      </w:pPr>
      <w:r>
        <w:t>иметь два режима работы: графический и консольный;</w:t>
      </w:r>
    </w:p>
    <w:p w:rsidR="00C928F5" w:rsidRDefault="00C928F5" w:rsidP="00C928F5">
      <w:pPr>
        <w:pStyle w:val="ListParagraph"/>
        <w:numPr>
          <w:ilvl w:val="0"/>
          <w:numId w:val="19"/>
        </w:numPr>
      </w:pPr>
      <w:r>
        <w:t xml:space="preserve">поддерживать использование перемежителей </w:t>
      </w:r>
      <w:r w:rsidR="00BE405A">
        <w:t>при передаче</w:t>
      </w:r>
      <w:r>
        <w:t xml:space="preserve"> данных по каналу;</w:t>
      </w:r>
    </w:p>
    <w:p w:rsidR="00C928F5" w:rsidRDefault="00C928F5" w:rsidP="00C928F5">
      <w:pPr>
        <w:pStyle w:val="ListParagraph"/>
        <w:numPr>
          <w:ilvl w:val="0"/>
          <w:numId w:val="19"/>
        </w:numPr>
      </w:pPr>
      <w:r>
        <w:t xml:space="preserve">обеспечивать </w:t>
      </w:r>
      <w:r w:rsidR="00BE405A">
        <w:t>визуализацию данных,</w:t>
      </w:r>
      <w:r>
        <w:t xml:space="preserve"> полученных в результате тестирования;</w:t>
      </w:r>
    </w:p>
    <w:p w:rsidR="00C928F5" w:rsidRDefault="00C928F5" w:rsidP="00C928F5">
      <w:pPr>
        <w:pStyle w:val="ListParagraph"/>
        <w:numPr>
          <w:ilvl w:val="0"/>
          <w:numId w:val="19"/>
        </w:numPr>
      </w:pPr>
      <w:r>
        <w:t>поддерживать сохранение полученных данных в базе данных.</w:t>
      </w:r>
    </w:p>
    <w:p w:rsidR="00C928F5" w:rsidRPr="0028672E" w:rsidRDefault="00C928F5" w:rsidP="00C928F5">
      <w:r>
        <w:t xml:space="preserve">Из вышеописанных требований и была разработана архитектура приложения. На рисунке 3.1 ниже можно увидеть схему дискретного канала связи. </w:t>
      </w:r>
    </w:p>
    <w:p w:rsidR="00C928F5" w:rsidRDefault="00BE405A" w:rsidP="00C928F5">
      <w:pPr>
        <w:pStyle w:val="a"/>
      </w:pPr>
      <w:r>
        <w:object w:dxaOrig="13365" w:dyaOrig="9945">
          <v:shape id="_x0000_i1025" type="#_x0000_t75" style="width:367.8pt;height:273pt" o:ole="">
            <v:imagedata r:id="rId17" o:title=""/>
          </v:shape>
          <o:OLEObject Type="Embed" ProgID="Visio.Drawing.15" ShapeID="_x0000_i1025" DrawAspect="Content" ObjectID="_1617470453" r:id="rId18"/>
        </w:object>
      </w:r>
      <w:r w:rsidR="00C928F5" w:rsidRPr="00A81AE5">
        <w:br/>
      </w:r>
      <w:r w:rsidR="00C928F5" w:rsidRPr="00A81AE5">
        <w:br/>
      </w:r>
      <w:r w:rsidR="00C928F5">
        <w:t>Рисунок</w:t>
      </w:r>
      <w:r w:rsidR="00C928F5" w:rsidRPr="00441309">
        <w:t xml:space="preserve"> 1.1</w:t>
      </w:r>
      <w:r w:rsidR="00C928F5">
        <w:t>. Блок схема дискретной системы связи</w:t>
      </w:r>
    </w:p>
    <w:p w:rsidR="00C928F5" w:rsidRPr="00C928F5" w:rsidRDefault="00C928F5" w:rsidP="00C928F5"/>
    <w:p w:rsidR="00ED04AE" w:rsidRDefault="00ED04AE" w:rsidP="00ED04AE">
      <w:pPr>
        <w:rPr>
          <w:lang/>
        </w:rPr>
      </w:pPr>
      <w:r>
        <w:rPr>
          <w:lang/>
        </w:rPr>
        <w:t>На базе дискретного канала связи и была постро</w:t>
      </w:r>
      <w:r w:rsidR="008C0698">
        <w:rPr>
          <w:lang/>
        </w:rPr>
        <w:t xml:space="preserve">ена программная модель дискретного канала связи. </w:t>
      </w:r>
      <w:r w:rsidR="00581F66">
        <w:rPr>
          <w:lang/>
        </w:rPr>
        <w:t>Были ра</w:t>
      </w:r>
      <w:r w:rsidR="00A31747">
        <w:rPr>
          <w:lang/>
        </w:rPr>
        <w:t>зработаны модули для следующей функциоональности:</w:t>
      </w:r>
    </w:p>
    <w:p w:rsidR="00A31747" w:rsidRDefault="00A31747" w:rsidP="00A31747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обработки ошибок при работе приложения;</w:t>
      </w:r>
    </w:p>
    <w:p w:rsidR="00A31747" w:rsidRDefault="00A31747" w:rsidP="00A31747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для общих преобразований частоиспользуемых типов данных;</w:t>
      </w:r>
    </w:p>
    <w:p w:rsidR="00A31747" w:rsidRDefault="00A31747" w:rsidP="00A31747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для обработки конфигурационного файла приложения;</w:t>
      </w:r>
    </w:p>
    <w:p w:rsidR="00A31747" w:rsidRDefault="00A31747" w:rsidP="00A31747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для поддержки различных режимов работы приложения;</w:t>
      </w:r>
    </w:p>
    <w:p w:rsidR="00A31747" w:rsidRDefault="00A31747" w:rsidP="00A31747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для имитации канала связи и управления им в ходе тестирования (в него входит и генерация ошибок);</w:t>
      </w:r>
    </w:p>
    <w:p w:rsidR="00A31747" w:rsidRDefault="00A31747" w:rsidP="00A31747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для имитации кодека и управления им, а так же подсчёта результатов работы входящих в него кодеров;</w:t>
      </w:r>
    </w:p>
    <w:p w:rsidR="00A31747" w:rsidRDefault="00A31747" w:rsidP="00A31747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для симуляции работы кодеров;</w:t>
      </w:r>
    </w:p>
    <w:p w:rsidR="00A31747" w:rsidRDefault="00A31747" w:rsidP="00A31747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для управления событиями приложения;</w:t>
      </w:r>
    </w:p>
    <w:p w:rsidR="00A31747" w:rsidRDefault="00A31747" w:rsidP="00A31747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 xml:space="preserve">модуль для </w:t>
      </w:r>
      <w:r w:rsidR="007D05DB">
        <w:rPr>
          <w:lang/>
        </w:rPr>
        <w:t>управлением отдельным потоком тестирования;</w:t>
      </w:r>
    </w:p>
    <w:p w:rsidR="007D05DB" w:rsidRDefault="007D05DB" w:rsidP="007D05DB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работы с графическим интерфейсом;</w:t>
      </w:r>
    </w:p>
    <w:p w:rsidR="007D05DB" w:rsidRDefault="007D05DB" w:rsidP="007D05DB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для сбора статистики и записи её в базу данных;</w:t>
      </w:r>
    </w:p>
    <w:p w:rsidR="007D05DB" w:rsidRDefault="007D05DB" w:rsidP="007D05DB">
      <w:pPr>
        <w:pStyle w:val="ListParagraph"/>
        <w:numPr>
          <w:ilvl w:val="0"/>
          <w:numId w:val="20"/>
        </w:numPr>
        <w:rPr>
          <w:lang/>
        </w:rPr>
      </w:pPr>
      <w:r>
        <w:rPr>
          <w:lang/>
        </w:rPr>
        <w:t>модуль для визулизации полученных результатов.</w:t>
      </w:r>
    </w:p>
    <w:p w:rsidR="007D05DB" w:rsidRDefault="007D05DB" w:rsidP="007D05DB">
      <w:pPr>
        <w:rPr>
          <w:lang/>
        </w:rPr>
      </w:pPr>
      <w:r>
        <w:rPr>
          <w:lang/>
        </w:rPr>
        <w:t xml:space="preserve">В каждый из модулей входит от одного до нескольких управляющих классов и </w:t>
      </w:r>
      <w:r w:rsidRPr="007D05DB">
        <w:t>(</w:t>
      </w:r>
      <w:r>
        <w:rPr>
          <w:lang/>
        </w:rPr>
        <w:t>или</w:t>
      </w:r>
      <w:r w:rsidRPr="007D05DB">
        <w:t>)</w:t>
      </w:r>
      <w:r>
        <w:rPr>
          <w:lang/>
        </w:rPr>
        <w:t xml:space="preserve"> функций.</w:t>
      </w:r>
      <w:r w:rsidRPr="007D05DB">
        <w:t xml:space="preserve"> </w:t>
      </w:r>
      <w:r>
        <w:rPr>
          <w:lang/>
        </w:rPr>
        <w:t xml:space="preserve">На рисунке 3.1 представлены основные пакеты приложения. </w:t>
      </w:r>
    </w:p>
    <w:p w:rsidR="007D05DB" w:rsidRDefault="007D05DB" w:rsidP="007D05DB">
      <w:pPr>
        <w:jc w:val="center"/>
        <w:rPr>
          <w:lang/>
        </w:rPr>
      </w:pPr>
      <w:r>
        <w:rPr>
          <w:noProof/>
          <w:lang w:val="en-US"/>
        </w:rPr>
        <w:drawing>
          <wp:inline distT="0" distB="0" distL="0" distR="0" wp14:anchorId="21A1CAFE" wp14:editId="16D29B9F">
            <wp:extent cx="2495550" cy="2419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5DB" w:rsidRPr="007D05DB" w:rsidRDefault="007D05DB" w:rsidP="007D05DB">
      <w:pPr>
        <w:pStyle w:val="a"/>
        <w:rPr>
          <w:lang/>
        </w:rPr>
      </w:pPr>
      <w:r>
        <w:rPr>
          <w:lang/>
        </w:rPr>
        <w:t>3.1. Корневые пакеты приложения с исходным кодом</w:t>
      </w:r>
    </w:p>
    <w:p w:rsidR="007D05DB" w:rsidRDefault="007D05DB" w:rsidP="007D05DB">
      <w:r>
        <w:rPr>
          <w:lang/>
        </w:rPr>
        <w:t xml:space="preserve">При работе с графическим интерфейсом используется паттерн </w:t>
      </w:r>
      <w:r>
        <w:rPr>
          <w:lang w:val="en-US"/>
        </w:rPr>
        <w:t>MVC</w:t>
      </w:r>
      <w:r w:rsidRPr="007D05DB">
        <w:t xml:space="preserve"> (</w:t>
      </w:r>
      <w:r>
        <w:rPr>
          <w:lang w:val="en-US"/>
        </w:rPr>
        <w:t>Model</w:t>
      </w:r>
      <w:r w:rsidRPr="007D05DB">
        <w:t xml:space="preserve">, </w:t>
      </w:r>
      <w:r>
        <w:rPr>
          <w:lang w:val="en-US"/>
        </w:rPr>
        <w:t>View</w:t>
      </w:r>
      <w:r w:rsidRPr="007D05DB">
        <w:t xml:space="preserve">, </w:t>
      </w:r>
      <w:r>
        <w:rPr>
          <w:lang w:val="en-US"/>
        </w:rPr>
        <w:t>Controller</w:t>
      </w:r>
      <w:r w:rsidRPr="007D05DB">
        <w:t xml:space="preserve">). </w:t>
      </w:r>
      <w:r>
        <w:t>MVC —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 — таким образом, что модификация каждого компонента может осуществляться независимо.</w:t>
      </w:r>
    </w:p>
    <w:p w:rsidR="007D05DB" w:rsidRDefault="007D05DB" w:rsidP="007D05DB">
      <w:r>
        <w:t>Модель (</w:t>
      </w:r>
      <w:proofErr w:type="spellStart"/>
      <w:r>
        <w:t>Model</w:t>
      </w:r>
      <w:proofErr w:type="spellEnd"/>
      <w:r>
        <w:t>) предоставляет данные и реагирует на команды контроллера, изменяя своё состояние. В контексте этого приложения моделью являются кодеры и база дынных.</w:t>
      </w:r>
      <w:r w:rsidR="00D32477">
        <w:t xml:space="preserve"> Она будет описана подробнее позже.</w:t>
      </w:r>
    </w:p>
    <w:p w:rsidR="007D05DB" w:rsidRPr="00764B60" w:rsidRDefault="007D05DB" w:rsidP="007D05DB">
      <w:r>
        <w:lastRenderedPageBreak/>
        <w:t>Представление (</w:t>
      </w:r>
      <w:proofErr w:type="spellStart"/>
      <w:r>
        <w:t>View</w:t>
      </w:r>
      <w:proofErr w:type="spellEnd"/>
      <w:r>
        <w:t xml:space="preserve">) отвечает за отображение данных модели пользователю, реагируя на изменения модели. В данном приложении — это </w:t>
      </w:r>
      <w:r>
        <w:rPr>
          <w:lang w:val="en-US"/>
        </w:rPr>
        <w:t>Qt</w:t>
      </w:r>
      <w:r w:rsidRPr="002C5147">
        <w:t xml:space="preserve">5 </w:t>
      </w:r>
      <w:r>
        <w:rPr>
          <w:lang w:val="en-US"/>
        </w:rPr>
        <w:t>widgets</w:t>
      </w:r>
      <w:r w:rsidR="00764B60" w:rsidRPr="00764B60">
        <w:t xml:space="preserve"> </w:t>
      </w:r>
      <w:r w:rsidR="00764B60">
        <w:t xml:space="preserve">и классы, находящиеся в пакете </w:t>
      </w:r>
      <w:r w:rsidR="00764B60" w:rsidRPr="00764B60">
        <w:rPr>
          <w:i/>
          <w:lang w:val="en-US"/>
        </w:rPr>
        <w:t>windows</w:t>
      </w:r>
      <w:r w:rsidRPr="002C5147">
        <w:t>.</w:t>
      </w:r>
      <w:r w:rsidR="00764B60" w:rsidRPr="00764B60">
        <w:t xml:space="preserve"> </w:t>
      </w:r>
      <w:r w:rsidR="00764B60">
        <w:t>Ниже на рисунке 3.2 представлен листинг кода</w:t>
      </w:r>
      <w:r w:rsidR="00D32477">
        <w:t xml:space="preserve"> класса управления окном приложения.</w:t>
      </w:r>
    </w:p>
    <w:p w:rsidR="00764B60" w:rsidRDefault="00764B60" w:rsidP="007D05DB"/>
    <w:p w:rsidR="00764B60" w:rsidRPr="00764B60" w:rsidRDefault="00764B60" w:rsidP="00764B60">
      <w:pPr>
        <w:shd w:val="clear" w:color="auto" w:fill="FDF6E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 w:val="0"/>
        <w:jc w:val="left"/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</w:pPr>
      <w:r w:rsidRPr="00764B60">
        <w:rPr>
          <w:rFonts w:ascii="Courier New" w:eastAsia="Times New Roman" w:hAnsi="Courier New" w:cs="Courier New"/>
          <w:color w:val="859900"/>
          <w:sz w:val="18"/>
          <w:szCs w:val="18"/>
          <w:lang w:val="en-US"/>
        </w:rPr>
        <w:t xml:space="preserve">class </w:t>
      </w:r>
      <w:proofErr w:type="spellStart"/>
      <w:r w:rsidRPr="00764B60">
        <w:rPr>
          <w:rFonts w:ascii="Courier New" w:eastAsia="Times New Roman" w:hAnsi="Courier New" w:cs="Courier New"/>
          <w:color w:val="268BD2"/>
          <w:sz w:val="18"/>
          <w:szCs w:val="18"/>
          <w:lang w:val="en-US"/>
        </w:rPr>
        <w:t>MainWindow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proofErr w:type="spellStart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QMainWindow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):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</w:t>
      </w:r>
      <w:r w:rsidRPr="00764B60">
        <w:rPr>
          <w:rFonts w:ascii="Courier New" w:eastAsia="Times New Roman" w:hAnsi="Courier New" w:cs="Courier New"/>
          <w:color w:val="859900"/>
          <w:sz w:val="18"/>
          <w:szCs w:val="18"/>
          <w:lang w:val="en-US"/>
        </w:rPr>
        <w:t xml:space="preserve">def </w:t>
      </w:r>
      <w:r w:rsidRPr="00764B60">
        <w:rPr>
          <w:rFonts w:ascii="Courier New" w:eastAsia="Times New Roman" w:hAnsi="Courier New" w:cs="Courier New"/>
          <w:color w:val="268BD2"/>
          <w:sz w:val="18"/>
          <w:szCs w:val="18"/>
          <w:lang w:val="en-US"/>
        </w:rPr>
        <w:t>__</w:t>
      </w:r>
      <w:proofErr w:type="spellStart"/>
      <w:r w:rsidRPr="00764B60">
        <w:rPr>
          <w:rFonts w:ascii="Courier New" w:eastAsia="Times New Roman" w:hAnsi="Courier New" w:cs="Courier New"/>
          <w:color w:val="268BD2"/>
          <w:sz w:val="18"/>
          <w:szCs w:val="18"/>
          <w:lang w:val="en-US"/>
        </w:rPr>
        <w:t>init</w:t>
      </w:r>
      <w:proofErr w:type="spellEnd"/>
      <w:r w:rsidRPr="00764B60">
        <w:rPr>
          <w:rFonts w:ascii="Courier New" w:eastAsia="Times New Roman" w:hAnsi="Courier New" w:cs="Courier New"/>
          <w:color w:val="268BD2"/>
          <w:sz w:val="18"/>
          <w:szCs w:val="18"/>
          <w:lang w:val="en-US"/>
        </w:rPr>
        <w:t>__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, controller):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proofErr w:type="spellStart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log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debug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b/>
          <w:bCs/>
          <w:color w:val="3D8080"/>
          <w:sz w:val="18"/>
          <w:szCs w:val="18"/>
          <w:lang w:val="en-US"/>
        </w:rPr>
        <w:t>"Create main window"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r w:rsidRPr="00764B60">
        <w:rPr>
          <w:rFonts w:ascii="Courier New" w:eastAsia="Times New Roman" w:hAnsi="Courier New" w:cs="Courier New"/>
          <w:color w:val="268BD2"/>
          <w:sz w:val="18"/>
          <w:szCs w:val="18"/>
          <w:lang w:val="en-US"/>
        </w:rPr>
        <w:t>super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proofErr w:type="spellStart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MainWindow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 xml:space="preserve">,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).</w:t>
      </w:r>
      <w:r w:rsidRPr="00764B60">
        <w:rPr>
          <w:rFonts w:ascii="Courier New" w:eastAsia="Times New Roman" w:hAnsi="Courier New" w:cs="Courier New"/>
          <w:color w:val="268BD2"/>
          <w:sz w:val="18"/>
          <w:szCs w:val="18"/>
          <w:lang w:val="en-US"/>
        </w:rPr>
        <w:t>__</w:t>
      </w:r>
      <w:proofErr w:type="spellStart"/>
      <w:r w:rsidRPr="00764B60">
        <w:rPr>
          <w:rFonts w:ascii="Courier New" w:eastAsia="Times New Roman" w:hAnsi="Courier New" w:cs="Courier New"/>
          <w:color w:val="268BD2"/>
          <w:sz w:val="18"/>
          <w:szCs w:val="18"/>
          <w:lang w:val="en-US"/>
        </w:rPr>
        <w:t>init</w:t>
      </w:r>
      <w:proofErr w:type="spellEnd"/>
      <w:r w:rsidRPr="00764B60">
        <w:rPr>
          <w:rFonts w:ascii="Courier New" w:eastAsia="Times New Roman" w:hAnsi="Courier New" w:cs="Courier New"/>
          <w:color w:val="268BD2"/>
          <w:sz w:val="18"/>
          <w:szCs w:val="18"/>
          <w:lang w:val="en-US"/>
        </w:rPr>
        <w:t>__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proofErr w:type="spellStart"/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ntroller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 xml:space="preserve"> = controller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proofErr w:type="spellStart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uic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loadUi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b/>
          <w:bCs/>
          <w:color w:val="3D8080"/>
          <w:sz w:val="18"/>
          <w:szCs w:val="18"/>
          <w:lang w:val="en-US"/>
        </w:rPr>
        <w:t>r'.\</w:t>
      </w:r>
      <w:proofErr w:type="spellStart"/>
      <w:r w:rsidRPr="00764B60">
        <w:rPr>
          <w:rFonts w:ascii="Courier New" w:eastAsia="Times New Roman" w:hAnsi="Courier New" w:cs="Courier New"/>
          <w:b/>
          <w:bCs/>
          <w:color w:val="3D8080"/>
          <w:sz w:val="18"/>
          <w:szCs w:val="18"/>
          <w:lang w:val="en-US"/>
        </w:rPr>
        <w:t>src</w:t>
      </w:r>
      <w:proofErr w:type="spellEnd"/>
      <w:r w:rsidRPr="00764B60">
        <w:rPr>
          <w:rFonts w:ascii="Courier New" w:eastAsia="Times New Roman" w:hAnsi="Courier New" w:cs="Courier New"/>
          <w:b/>
          <w:bCs/>
          <w:color w:val="3D8080"/>
          <w:sz w:val="18"/>
          <w:szCs w:val="18"/>
          <w:lang w:val="en-US"/>
        </w:rPr>
        <w:t>\GUI\UI\</w:t>
      </w:r>
      <w:proofErr w:type="spellStart"/>
      <w:r w:rsidRPr="00764B60">
        <w:rPr>
          <w:rFonts w:ascii="Courier New" w:eastAsia="Times New Roman" w:hAnsi="Courier New" w:cs="Courier New"/>
          <w:b/>
          <w:bCs/>
          <w:color w:val="3D8080"/>
          <w:sz w:val="18"/>
          <w:szCs w:val="18"/>
          <w:lang w:val="en-US"/>
        </w:rPr>
        <w:t>window.ui</w:t>
      </w:r>
      <w:proofErr w:type="spellEnd"/>
      <w:r w:rsidRPr="00764B60">
        <w:rPr>
          <w:rFonts w:ascii="Courier New" w:eastAsia="Times New Roman" w:hAnsi="Courier New" w:cs="Courier New"/>
          <w:b/>
          <w:bCs/>
          <w:color w:val="3D8080"/>
          <w:sz w:val="18"/>
          <w:szCs w:val="18"/>
          <w:lang w:val="en-US"/>
        </w:rPr>
        <w:t>'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 xml:space="preserve">,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proofErr w:type="spellStart"/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setup_main_window_coder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 xml:space="preserve">(controller,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proofErr w:type="spellStart"/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setup_main_window_second_coder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 xml:space="preserve">(controller,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untTestEdit.valueChang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connect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ntroller.testParams.set_count_test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proofErr w:type="spellStart"/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untTestEdit.valueChang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emit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proofErr w:type="spellStart"/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untTestEdit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value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)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informationEdit.textChang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connect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ntroller.testParams.set_test_info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informationEdit.textChang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emit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informationEdit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text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)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proofErr w:type="spellStart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globalSignals.stepFinish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connect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proofErr w:type="spellStart"/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singleProgress.setValue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globalSignals.autoStepFinish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connect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autoProgress.setValue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startSingleFirstCoderButton.click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connect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ntroller.testParams.start_first_single_test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startTestsFirstCoderButton.click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connect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ntroller.testParams.start_first_test_cycle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startSingleCascadeCoderButton.click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connect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ntroller.testParams.start_cascade_single_test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startTestsCascadeCoderButton.clicked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connect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controller.testParams.start_cascade_test_cycle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proofErr w:type="spellStart"/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setup_main_window_noise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controller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 xml:space="preserve">=controller, 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window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=</w:t>
      </w:r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)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br/>
        <w:t xml:space="preserve">        </w:t>
      </w:r>
      <w:proofErr w:type="spellStart"/>
      <w:r w:rsidRPr="00764B60">
        <w:rPr>
          <w:rFonts w:ascii="Courier New" w:eastAsia="Times New Roman" w:hAnsi="Courier New" w:cs="Courier New"/>
          <w:color w:val="6C71C4"/>
          <w:sz w:val="18"/>
          <w:szCs w:val="18"/>
          <w:lang w:val="en-US"/>
        </w:rPr>
        <w:t>self</w:t>
      </w:r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.</w:t>
      </w:r>
      <w:r w:rsidRPr="00764B60">
        <w:rPr>
          <w:rFonts w:ascii="Courier New" w:eastAsia="Times New Roman" w:hAnsi="Courier New" w:cs="Courier New"/>
          <w:color w:val="657B83"/>
          <w:sz w:val="18"/>
          <w:szCs w:val="18"/>
          <w:lang w:val="en-US"/>
        </w:rPr>
        <w:t>show</w:t>
      </w:r>
      <w:proofErr w:type="spellEnd"/>
      <w:r w:rsidRPr="00764B60">
        <w:rPr>
          <w:rFonts w:ascii="Courier New" w:eastAsia="Times New Roman" w:hAnsi="Courier New" w:cs="Courier New"/>
          <w:color w:val="586E75"/>
          <w:sz w:val="18"/>
          <w:szCs w:val="18"/>
          <w:lang w:val="en-US"/>
        </w:rPr>
        <w:t>()</w:t>
      </w:r>
    </w:p>
    <w:p w:rsidR="00764B60" w:rsidRPr="00D32477" w:rsidRDefault="00D32477" w:rsidP="00D32477">
      <w:pPr>
        <w:pStyle w:val="a"/>
      </w:pPr>
      <w:r>
        <w:t>Рисунок 3.2. Класс отрисовки главного окна приложения</w:t>
      </w:r>
    </w:p>
    <w:p w:rsidR="00D32477" w:rsidRPr="00D32477" w:rsidRDefault="00D32477" w:rsidP="007D05DB">
      <w:r>
        <w:t xml:space="preserve">Класс </w:t>
      </w:r>
      <w:proofErr w:type="spellStart"/>
      <w:r>
        <w:rPr>
          <w:lang w:val="en-US"/>
        </w:rPr>
        <w:t>MainWindow</w:t>
      </w:r>
      <w:proofErr w:type="spellEnd"/>
      <w:r>
        <w:t xml:space="preserve"> наследуется от класса из модуля </w:t>
      </w:r>
      <w:proofErr w:type="spellStart"/>
      <w:r>
        <w:rPr>
          <w:lang w:val="en-US"/>
        </w:rPr>
        <w:t>PyQt</w:t>
      </w:r>
      <w:proofErr w:type="spellEnd"/>
      <w:r w:rsidRPr="00D32477">
        <w:t xml:space="preserve">5 </w:t>
      </w:r>
      <w:proofErr w:type="spellStart"/>
      <w:r>
        <w:rPr>
          <w:lang w:val="en-US"/>
        </w:rPr>
        <w:t>QMainWindow</w:t>
      </w:r>
      <w:proofErr w:type="spellEnd"/>
      <w:r w:rsidRPr="00D32477">
        <w:t>.</w:t>
      </w:r>
      <w:r>
        <w:t xml:space="preserve"> Можно увидеть из рисунка выше следующее: класс отрисовки загружает предварительно приготовленной файл с разметкой и </w:t>
      </w:r>
      <w:proofErr w:type="spellStart"/>
      <w:r>
        <w:t>маппит</w:t>
      </w:r>
      <w:proofErr w:type="spellEnd"/>
      <w:r>
        <w:t xml:space="preserve"> компоненты в класс окна, а затем подписывает определённые методы контроллера на события изменения компонентов окна.</w:t>
      </w:r>
    </w:p>
    <w:p w:rsidR="007D05DB" w:rsidRPr="00447978" w:rsidRDefault="007D05DB" w:rsidP="007D05DB">
      <w:pPr>
        <w:rPr>
          <w:lang w:val="en-US"/>
        </w:rPr>
      </w:pPr>
      <w:r>
        <w:t>Контроллер (</w:t>
      </w:r>
      <w:proofErr w:type="spellStart"/>
      <w:r>
        <w:t>Controller</w:t>
      </w:r>
      <w:proofErr w:type="spellEnd"/>
      <w:r>
        <w:t>) интерпретирует действия пользователя, оповещая модель о необходимости изменений.</w:t>
      </w:r>
      <w:r w:rsidR="002C5147" w:rsidRPr="002C5147">
        <w:t xml:space="preserve"> </w:t>
      </w:r>
      <w:r w:rsidR="002C5147">
        <w:rPr>
          <w:lang/>
        </w:rPr>
        <w:t>Контроллеры отвечают за корректность переданных данным с пользовательского интерфейса, а так же</w:t>
      </w:r>
      <w:r w:rsidR="004D0F44" w:rsidRPr="004D0F44">
        <w:t xml:space="preserve"> </w:t>
      </w:r>
      <w:r w:rsidR="004D0F44">
        <w:t>за создания нового потока тестирования.</w:t>
      </w:r>
      <w:r w:rsidR="00D32477">
        <w:t xml:space="preserve"> </w:t>
      </w:r>
      <w:r w:rsidR="00BE405A">
        <w:t xml:space="preserve">Дальше на рисунке 3.3. показана диаграмма класса контролера отвечающего за создание кодера из полученных данных от пользователя. Как можно увидеть класс наследуется от класса </w:t>
      </w:r>
      <w:proofErr w:type="spellStart"/>
      <w:r w:rsidR="00BE405A" w:rsidRPr="00BE405A">
        <w:t>GeneralCoderSimulate</w:t>
      </w:r>
      <w:proofErr w:type="spellEnd"/>
      <w:r w:rsidR="00BE405A">
        <w:t xml:space="preserve">, который реализует общую логику </w:t>
      </w:r>
    </w:p>
    <w:p w:rsidR="00DC550F" w:rsidRDefault="00DC550F" w:rsidP="007D05DB">
      <w:r>
        <w:t>В приложении реализована небольшая система управления событиями и подписка на них.</w:t>
      </w:r>
      <w:r w:rsidRPr="00DC550F">
        <w:t xml:space="preserve"> </w:t>
      </w:r>
      <w:r>
        <w:t xml:space="preserve">Её реализует </w:t>
      </w:r>
      <w:r w:rsidR="0028050E">
        <w:t xml:space="preserve">класс </w:t>
      </w:r>
      <w:r w:rsidR="00764B60" w:rsidRPr="00764B60">
        <w:t>__</w:t>
      </w:r>
      <w:proofErr w:type="spellStart"/>
      <w:r w:rsidR="00764B60" w:rsidRPr="00764B60">
        <w:t>GlobalSignals</w:t>
      </w:r>
      <w:proofErr w:type="spellEnd"/>
      <w:r w:rsidR="00764B60">
        <w:t xml:space="preserve"> с помощью событийной системы модуля </w:t>
      </w:r>
      <w:proofErr w:type="spellStart"/>
      <w:r w:rsidR="00764B60">
        <w:rPr>
          <w:lang w:val="en-US"/>
        </w:rPr>
        <w:t>PyQt</w:t>
      </w:r>
      <w:proofErr w:type="spellEnd"/>
      <w:r w:rsidR="00764B60" w:rsidRPr="00764B60">
        <w:t xml:space="preserve">5. </w:t>
      </w:r>
      <w:r w:rsidR="00764B60">
        <w:t xml:space="preserve">В приложении имеются </w:t>
      </w:r>
      <w:r w:rsidR="00D32477">
        <w:t>пять глобальных событий,</w:t>
      </w:r>
      <w:r w:rsidR="00764B60">
        <w:t xml:space="preserve"> </w:t>
      </w:r>
      <w:r w:rsidR="00764B60">
        <w:lastRenderedPageBreak/>
        <w:t xml:space="preserve">которые вызываются во время выполнения тестирования: начало тестирования, завершения одного теста, завершение одного цикла тестов, завершение тестирования, произошедшая </w:t>
      </w:r>
      <w:r w:rsidR="00BE405A">
        <w:t>ошибка</w:t>
      </w:r>
      <w:r w:rsidR="00BE405A">
        <w:t xml:space="preserve"> </w:t>
      </w:r>
      <w:r w:rsidR="00764B60">
        <w:t xml:space="preserve">в различных потоках. </w:t>
      </w:r>
    </w:p>
    <w:p w:rsidR="00C74546" w:rsidRDefault="00C74546" w:rsidP="007D05DB">
      <w:r>
        <w:rPr>
          <w:noProof/>
        </w:rPr>
        <w:drawing>
          <wp:inline distT="0" distB="0" distL="0" distR="0">
            <wp:extent cx="5170170" cy="3675380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170" cy="367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4546" w:rsidRDefault="00C74546" w:rsidP="00C74546">
      <w:pPr>
        <w:pStyle w:val="a"/>
      </w:pPr>
      <w:r>
        <w:t>Рисунок 3.3. Класс управлением создания кодера</w:t>
      </w:r>
    </w:p>
    <w:p w:rsidR="00C74546" w:rsidRPr="001D33CB" w:rsidRDefault="00C74546" w:rsidP="00C74546">
      <w:pPr>
        <w:pStyle w:val="a"/>
        <w:jc w:val="both"/>
      </w:pPr>
      <w:r>
        <w:t xml:space="preserve">Этот класс содержит кроме всего прочего, фабричный метод, который </w:t>
      </w:r>
      <w:r w:rsidR="001D33CB">
        <w:t>создаёт</w:t>
      </w:r>
      <w:r>
        <w:t xml:space="preserve"> </w:t>
      </w:r>
      <w:r w:rsidR="001D33CB">
        <w:t xml:space="preserve">конкретную инстанцию </w:t>
      </w:r>
      <w:r>
        <w:t>класс</w:t>
      </w:r>
      <w:r w:rsidR="001D33CB">
        <w:t>а</w:t>
      </w:r>
      <w:r>
        <w:t xml:space="preserve"> кодера </w:t>
      </w:r>
      <w:r w:rsidR="001D33CB">
        <w:t>и возвращает его в виде абстрактного класса кодера, от которого наследуются все классы кодеров.</w:t>
      </w:r>
    </w:p>
    <w:p w:rsidR="00447978" w:rsidRDefault="00447978" w:rsidP="007D05DB"/>
    <w:p w:rsidR="00BE405A" w:rsidRDefault="00447978" w:rsidP="00447978">
      <w:pPr>
        <w:ind w:firstLine="90"/>
        <w:jc w:val="center"/>
      </w:pPr>
      <w:r>
        <w:rPr>
          <w:noProof/>
        </w:rPr>
        <w:drawing>
          <wp:inline distT="0" distB="0" distL="0" distR="0">
            <wp:extent cx="5943600" cy="907882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07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7978" w:rsidRDefault="00C74546" w:rsidP="00447978">
      <w:pPr>
        <w:pStyle w:val="a"/>
      </w:pPr>
      <w:r>
        <w:t>Рисунок 3.4. Схема наследования классов управления создания кодеров</w:t>
      </w:r>
    </w:p>
    <w:p w:rsidR="001D33CB" w:rsidRDefault="001D33CB" w:rsidP="001D33CB">
      <w:pPr>
        <w:rPr>
          <w:lang w:val="en-US"/>
        </w:rPr>
      </w:pPr>
      <w:r>
        <w:t xml:space="preserve">На рисунке 3.4. видна схема наследования в классе управления создания кодеров, класс </w:t>
      </w:r>
      <w:proofErr w:type="spellStart"/>
      <w:r>
        <w:rPr>
          <w:lang w:val="en-US"/>
        </w:rPr>
        <w:t>GeneralCoderSimulate</w:t>
      </w:r>
      <w:proofErr w:type="spellEnd"/>
      <w:r w:rsidRPr="001D33CB">
        <w:t xml:space="preserve"> </w:t>
      </w:r>
      <w:r>
        <w:t>является абстрактным</w:t>
      </w:r>
      <w:r w:rsidRPr="001D33CB">
        <w:t xml:space="preserve"> </w:t>
      </w:r>
      <w:r>
        <w:t xml:space="preserve">и не должен создавать инстанции классов. Класс </w:t>
      </w:r>
      <w:proofErr w:type="spellStart"/>
      <w:r>
        <w:rPr>
          <w:lang w:val="en-US"/>
        </w:rPr>
        <w:t>ConsoleCoderSimulate</w:t>
      </w:r>
      <w:proofErr w:type="spellEnd"/>
      <w:r>
        <w:t xml:space="preserve"> используется для аналогичного функционала, что и </w:t>
      </w:r>
      <w:proofErr w:type="spellStart"/>
      <w:r>
        <w:rPr>
          <w:lang w:val="en-US"/>
        </w:rPr>
        <w:t>CoderController</w:t>
      </w:r>
      <w:proofErr w:type="spellEnd"/>
      <w:r>
        <w:t xml:space="preserve"> при создании кодеров при консольном режиме работы приложения.</w:t>
      </w:r>
    </w:p>
    <w:p w:rsidR="001D33CB" w:rsidRPr="00CA0C6C" w:rsidRDefault="00CA0C6C" w:rsidP="001D33CB">
      <w:r>
        <w:t xml:space="preserve">Так же присутствует класс контроллер для управления процесса создания канала связи и начала тестирования </w:t>
      </w:r>
      <w:proofErr w:type="spellStart"/>
      <w:r w:rsidRPr="00CA0C6C">
        <w:t>TestController</w:t>
      </w:r>
      <w:proofErr w:type="spellEnd"/>
      <w:r>
        <w:t xml:space="preserve">. Далее на рисунке 3.5 можно увидеть его  </w:t>
      </w:r>
    </w:p>
    <w:p w:rsidR="007D05DB" w:rsidRPr="007D05DB" w:rsidRDefault="007D05DB" w:rsidP="007D05DB"/>
    <w:p w:rsidR="00885359" w:rsidRPr="00C10E52" w:rsidRDefault="00885359" w:rsidP="00CB7E0D">
      <w:pPr>
        <w:pStyle w:val="a1"/>
        <w:jc w:val="both"/>
      </w:pPr>
      <w:r w:rsidRPr="00C10E52">
        <w:br w:type="page"/>
      </w:r>
    </w:p>
    <w:p w:rsidR="006E6AFC" w:rsidRPr="006E6AFC" w:rsidRDefault="00885359" w:rsidP="006E6AFC">
      <w:pPr>
        <w:pStyle w:val="Heading1"/>
        <w:spacing w:before="0"/>
        <w:rPr>
          <w:rFonts w:cs="Times New Roman"/>
          <w:color w:val="auto"/>
        </w:rPr>
      </w:pPr>
      <w:bookmarkStart w:id="8" w:name="_Toc520897892"/>
      <w:bookmarkStart w:id="9" w:name="_Toc6782431"/>
      <w:r w:rsidRPr="00885359">
        <w:rPr>
          <w:rFonts w:cs="Times New Roman"/>
          <w:color w:val="auto"/>
        </w:rPr>
        <w:lastRenderedPageBreak/>
        <w:t>Заключение</w:t>
      </w:r>
      <w:bookmarkEnd w:id="8"/>
      <w:bookmarkEnd w:id="9"/>
    </w:p>
    <w:p w:rsidR="001D4A5B" w:rsidRDefault="001D4A5B" w:rsidP="001D4A5B">
      <w:pPr>
        <w:ind w:firstLine="709"/>
        <w:rPr>
          <w:szCs w:val="28"/>
        </w:rPr>
      </w:pPr>
      <w:r>
        <w:rPr>
          <w:szCs w:val="28"/>
        </w:rPr>
        <w:t xml:space="preserve">В процессе прохождения </w:t>
      </w:r>
      <w:r w:rsidR="00CB7E0D">
        <w:rPr>
          <w:szCs w:val="28"/>
        </w:rPr>
        <w:t>преддипломной</w:t>
      </w:r>
      <w:r>
        <w:rPr>
          <w:szCs w:val="28"/>
        </w:rPr>
        <w:t xml:space="preserve"> практики был</w:t>
      </w:r>
      <w:r w:rsidR="00CB7E0D">
        <w:rPr>
          <w:szCs w:val="28"/>
        </w:rPr>
        <w:t>о</w:t>
      </w:r>
      <w:r>
        <w:rPr>
          <w:szCs w:val="28"/>
        </w:rPr>
        <w:t xml:space="preserve"> </w:t>
      </w:r>
      <w:r w:rsidR="00CB7E0D">
        <w:rPr>
          <w:szCs w:val="28"/>
        </w:rPr>
        <w:t>разработано приложение для анализа эффективности работы помехоустойчивых кодеков с определёнными набором кодеков</w:t>
      </w:r>
      <w:r>
        <w:rPr>
          <w:szCs w:val="28"/>
        </w:rPr>
        <w:t>:</w:t>
      </w:r>
    </w:p>
    <w:p w:rsidR="001D4A5B" w:rsidRDefault="001D4A5B" w:rsidP="001D4A5B">
      <w:pPr>
        <w:numPr>
          <w:ilvl w:val="1"/>
          <w:numId w:val="14"/>
        </w:numPr>
        <w:ind w:left="0" w:firstLine="709"/>
        <w:rPr>
          <w:szCs w:val="28"/>
          <w:lang w:val="en-US"/>
        </w:rPr>
      </w:pPr>
      <w:r>
        <w:rPr>
          <w:szCs w:val="28"/>
          <w:lang w:val="en-US"/>
        </w:rPr>
        <w:t>FPM</w:t>
      </w:r>
    </w:p>
    <w:p w:rsidR="001D4A5B" w:rsidRDefault="001D4A5B" w:rsidP="001D4A5B">
      <w:pPr>
        <w:numPr>
          <w:ilvl w:val="1"/>
          <w:numId w:val="14"/>
        </w:numPr>
        <w:ind w:left="0" w:firstLine="709"/>
        <w:rPr>
          <w:szCs w:val="28"/>
          <w:lang w:val="en-US"/>
        </w:rPr>
      </w:pPr>
      <w:r>
        <w:rPr>
          <w:szCs w:val="28"/>
          <w:lang w:val="en-US"/>
        </w:rPr>
        <w:t>FBI</w:t>
      </w:r>
    </w:p>
    <w:p w:rsidR="001D4A5B" w:rsidRDefault="001D4A5B" w:rsidP="001D4A5B">
      <w:pPr>
        <w:numPr>
          <w:ilvl w:val="1"/>
          <w:numId w:val="14"/>
        </w:numPr>
        <w:ind w:left="0" w:firstLine="709"/>
        <w:rPr>
          <w:szCs w:val="28"/>
          <w:lang w:val="en-US"/>
        </w:rPr>
      </w:pPr>
      <w:r>
        <w:rPr>
          <w:szCs w:val="28"/>
          <w:lang w:val="en-US"/>
        </w:rPr>
        <w:t>BOPF</w:t>
      </w:r>
    </w:p>
    <w:p w:rsidR="001D4A5B" w:rsidRDefault="001D4A5B" w:rsidP="001D4A5B">
      <w:pPr>
        <w:ind w:firstLine="709"/>
        <w:rPr>
          <w:szCs w:val="28"/>
          <w:highlight w:val="yellow"/>
        </w:rPr>
      </w:pPr>
      <w:r>
        <w:rPr>
          <w:szCs w:val="28"/>
        </w:rPr>
        <w:t xml:space="preserve">В работе использовались различные аппаратно-программные конфигурации. Использовались операционные системы: </w:t>
      </w:r>
      <w:proofErr w:type="spellStart"/>
      <w:r>
        <w:rPr>
          <w:szCs w:val="28"/>
        </w:rPr>
        <w:t>Windows</w:t>
      </w:r>
      <w:proofErr w:type="spellEnd"/>
      <w:r>
        <w:rPr>
          <w:szCs w:val="28"/>
        </w:rPr>
        <w:t xml:space="preserve"> 8, </w:t>
      </w:r>
      <w:r>
        <w:rPr>
          <w:szCs w:val="28"/>
          <w:lang w:val="en-US"/>
        </w:rPr>
        <w:t>Windows</w:t>
      </w:r>
      <w:r>
        <w:rPr>
          <w:szCs w:val="28"/>
        </w:rPr>
        <w:t xml:space="preserve"> 10, </w:t>
      </w:r>
      <w:r>
        <w:rPr>
          <w:szCs w:val="28"/>
          <w:lang w:val="en-US"/>
        </w:rPr>
        <w:t>MacOS</w:t>
      </w:r>
      <w:r>
        <w:rPr>
          <w:szCs w:val="28"/>
        </w:rPr>
        <w:t xml:space="preserve">. </w:t>
      </w:r>
    </w:p>
    <w:p w:rsidR="001D4A5B" w:rsidRDefault="001D4A5B" w:rsidP="001D4A5B">
      <w:pPr>
        <w:ind w:firstLine="709"/>
        <w:rPr>
          <w:szCs w:val="28"/>
        </w:rPr>
      </w:pPr>
      <w:r>
        <w:rPr>
          <w:szCs w:val="28"/>
        </w:rPr>
        <w:t xml:space="preserve">В процессе прохождения производственной практики в отделе корпоративных решений компании </w:t>
      </w:r>
      <w:r>
        <w:rPr>
          <w:szCs w:val="28"/>
          <w:lang w:eastAsia="ru-RU"/>
        </w:rPr>
        <w:t>ООО "</w:t>
      </w:r>
      <w:proofErr w:type="spellStart"/>
      <w:r>
        <w:rPr>
          <w:szCs w:val="28"/>
          <w:lang w:val="en-US" w:eastAsia="ru-RU"/>
        </w:rPr>
        <w:t>LeverX</w:t>
      </w:r>
      <w:proofErr w:type="spellEnd"/>
      <w:r>
        <w:rPr>
          <w:szCs w:val="28"/>
          <w:lang w:eastAsia="ru-RU"/>
        </w:rPr>
        <w:t>"</w:t>
      </w:r>
      <w:r>
        <w:rPr>
          <w:szCs w:val="28"/>
        </w:rPr>
        <w:t xml:space="preserve"> все поставленные цели и задачи, связанные с ознакомлением методов обработки информации и их особенностями, были выполнены.</w:t>
      </w:r>
    </w:p>
    <w:p w:rsidR="001D4A5B" w:rsidRDefault="001D4A5B" w:rsidP="001D4A5B">
      <w:pPr>
        <w:ind w:firstLine="709"/>
        <w:rPr>
          <w:szCs w:val="28"/>
        </w:rPr>
      </w:pPr>
      <w:r>
        <w:rPr>
          <w:szCs w:val="28"/>
        </w:rPr>
        <w:t xml:space="preserve">Также был сделан вывод, что решение о выборе варианта построения аналитической системы и методики обработки информации зависит от задач и особенностей каждой конкретной компании. </w:t>
      </w:r>
    </w:p>
    <w:p w:rsidR="006E6AFC" w:rsidRPr="006E6AFC" w:rsidRDefault="001D4A5B" w:rsidP="001D4A5B">
      <w:pPr>
        <w:ind w:firstLine="709"/>
        <w:rPr>
          <w:rFonts w:cs="Times New Roman"/>
          <w:szCs w:val="28"/>
        </w:rPr>
      </w:pPr>
      <w:r w:rsidRPr="006E6AFC">
        <w:rPr>
          <w:rFonts w:cs="Times New Roman"/>
          <w:color w:val="000000"/>
          <w:szCs w:val="28"/>
        </w:rPr>
        <w:t xml:space="preserve"> </w:t>
      </w:r>
      <w:r w:rsidR="006E6AFC" w:rsidRPr="006E6AFC">
        <w:rPr>
          <w:rFonts w:cs="Times New Roman"/>
          <w:color w:val="000000"/>
          <w:szCs w:val="28"/>
        </w:rPr>
        <w:t>Полученные в ходе проделанной работы знания считаю полезными и актуальными.</w:t>
      </w:r>
    </w:p>
    <w:p w:rsidR="00C2064D" w:rsidRDefault="00C2064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C2064D" w:rsidRPr="00F44BA4" w:rsidRDefault="00C2064D" w:rsidP="00F44BA4">
      <w:pPr>
        <w:pStyle w:val="Heading1"/>
        <w:spacing w:before="0"/>
        <w:rPr>
          <w:rFonts w:cs="Times New Roman"/>
          <w:color w:val="auto"/>
        </w:rPr>
      </w:pPr>
      <w:bookmarkStart w:id="10" w:name="_Toc395188298"/>
      <w:bookmarkStart w:id="11" w:name="_Toc520897893"/>
      <w:bookmarkStart w:id="12" w:name="_Toc6782432"/>
      <w:r w:rsidRPr="00F44BA4">
        <w:rPr>
          <w:rFonts w:cs="Times New Roman"/>
          <w:color w:val="auto"/>
        </w:rPr>
        <w:lastRenderedPageBreak/>
        <w:t>Список использованных источников информации</w:t>
      </w:r>
      <w:bookmarkEnd w:id="10"/>
      <w:bookmarkEnd w:id="11"/>
      <w:bookmarkEnd w:id="12"/>
    </w:p>
    <w:p w:rsidR="006F15E2" w:rsidRDefault="006F15E2" w:rsidP="006F15E2">
      <w:pPr>
        <w:pStyle w:val="ListParagraph"/>
        <w:numPr>
          <w:ilvl w:val="0"/>
          <w:numId w:val="9"/>
        </w:numPr>
        <w:rPr>
          <w:rFonts w:cs="Times New Roman"/>
          <w:szCs w:val="28"/>
        </w:rPr>
      </w:pPr>
    </w:p>
    <w:sectPr w:rsidR="006F15E2" w:rsidSect="00C928F5">
      <w:pgSz w:w="11906" w:h="16838"/>
      <w:pgMar w:top="1134" w:right="1106" w:bottom="1134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66475"/>
    <w:multiLevelType w:val="hybridMultilevel"/>
    <w:tmpl w:val="47EED4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984FB3"/>
    <w:multiLevelType w:val="hybridMultilevel"/>
    <w:tmpl w:val="B5CE15FA"/>
    <w:lvl w:ilvl="0" w:tplc="A59E50C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F224D57"/>
    <w:multiLevelType w:val="multilevel"/>
    <w:tmpl w:val="998034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94357DF"/>
    <w:multiLevelType w:val="hybridMultilevel"/>
    <w:tmpl w:val="AFFE470C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C286F55"/>
    <w:multiLevelType w:val="multilevel"/>
    <w:tmpl w:val="84425E6E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5" w15:restartNumberingAfterBreak="0">
    <w:nsid w:val="274364EC"/>
    <w:multiLevelType w:val="hybridMultilevel"/>
    <w:tmpl w:val="DB025982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8912F8DC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9A27963"/>
    <w:multiLevelType w:val="multilevel"/>
    <w:tmpl w:val="3BFEE1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27B5CDB"/>
    <w:multiLevelType w:val="hybridMultilevel"/>
    <w:tmpl w:val="010C73BE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B5C75A4"/>
    <w:multiLevelType w:val="hybridMultilevel"/>
    <w:tmpl w:val="E1C24A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DFB0DDD"/>
    <w:multiLevelType w:val="hybridMultilevel"/>
    <w:tmpl w:val="292832A0"/>
    <w:lvl w:ilvl="0" w:tplc="04190011">
      <w:start w:val="1"/>
      <w:numFmt w:val="decimal"/>
      <w:lvlText w:val="%1)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0" w15:restartNumberingAfterBreak="0">
    <w:nsid w:val="46DB7259"/>
    <w:multiLevelType w:val="multilevel"/>
    <w:tmpl w:val="1B88A78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1" w15:restartNumberingAfterBreak="0">
    <w:nsid w:val="4AB0753B"/>
    <w:multiLevelType w:val="hybridMultilevel"/>
    <w:tmpl w:val="77AC80E6"/>
    <w:lvl w:ilvl="0" w:tplc="74FED6CA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2" w15:restartNumberingAfterBreak="0">
    <w:nsid w:val="4C273488"/>
    <w:multiLevelType w:val="multilevel"/>
    <w:tmpl w:val="F2FC5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CE41216"/>
    <w:multiLevelType w:val="hybridMultilevel"/>
    <w:tmpl w:val="06E4C826"/>
    <w:lvl w:ilvl="0" w:tplc="731429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4EA31A52"/>
    <w:multiLevelType w:val="multilevel"/>
    <w:tmpl w:val="ECD67D70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5" w15:restartNumberingAfterBreak="0">
    <w:nsid w:val="51C528BB"/>
    <w:multiLevelType w:val="hybridMultilevel"/>
    <w:tmpl w:val="76F06CEC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47424A2"/>
    <w:multiLevelType w:val="hybridMultilevel"/>
    <w:tmpl w:val="4E22D034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58217F9"/>
    <w:multiLevelType w:val="hybridMultilevel"/>
    <w:tmpl w:val="9FA4E210"/>
    <w:lvl w:ilvl="0" w:tplc="74FED6CA">
      <w:start w:val="1"/>
      <w:numFmt w:val="bullet"/>
      <w:lvlText w:val=""/>
      <w:lvlJc w:val="left"/>
      <w:pPr>
        <w:ind w:left="10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97" w:hanging="360"/>
      </w:pPr>
      <w:rPr>
        <w:rFonts w:ascii="Wingdings" w:hAnsi="Wingdings" w:hint="default"/>
      </w:rPr>
    </w:lvl>
  </w:abstractNum>
  <w:abstractNum w:abstractNumId="18" w15:restartNumberingAfterBreak="0">
    <w:nsid w:val="57DE1723"/>
    <w:multiLevelType w:val="multilevel"/>
    <w:tmpl w:val="45F083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810" w:hanging="45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19" w15:restartNumberingAfterBreak="0">
    <w:nsid w:val="5C004656"/>
    <w:multiLevelType w:val="hybridMultilevel"/>
    <w:tmpl w:val="3DB6FA96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CBD0A96"/>
    <w:multiLevelType w:val="hybridMultilevel"/>
    <w:tmpl w:val="96C81B56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6C873D55"/>
    <w:multiLevelType w:val="hybridMultilevel"/>
    <w:tmpl w:val="34C01D4A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7EE61D1B"/>
    <w:multiLevelType w:val="hybridMultilevel"/>
    <w:tmpl w:val="F20EA6DA"/>
    <w:lvl w:ilvl="0" w:tplc="3D3EEFB0">
      <w:start w:val="4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6"/>
  </w:num>
  <w:num w:numId="2">
    <w:abstractNumId w:val="0"/>
  </w:num>
  <w:num w:numId="3">
    <w:abstractNumId w:val="15"/>
  </w:num>
  <w:num w:numId="4">
    <w:abstractNumId w:val="8"/>
  </w:num>
  <w:num w:numId="5">
    <w:abstractNumId w:val="4"/>
  </w:num>
  <w:num w:numId="6">
    <w:abstractNumId w:val="7"/>
  </w:num>
  <w:num w:numId="7">
    <w:abstractNumId w:val="19"/>
  </w:num>
  <w:num w:numId="8">
    <w:abstractNumId w:val="16"/>
  </w:num>
  <w:num w:numId="9">
    <w:abstractNumId w:val="13"/>
  </w:num>
  <w:num w:numId="10">
    <w:abstractNumId w:val="2"/>
  </w:num>
  <w:num w:numId="11">
    <w:abstractNumId w:val="5"/>
  </w:num>
  <w:num w:numId="12">
    <w:abstractNumId w:val="12"/>
  </w:num>
  <w:num w:numId="13">
    <w:abstractNumId w:val="9"/>
  </w:num>
  <w:num w:numId="1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3"/>
  </w:num>
  <w:num w:numId="17">
    <w:abstractNumId w:val="14"/>
  </w:num>
  <w:num w:numId="18">
    <w:abstractNumId w:val="10"/>
  </w:num>
  <w:num w:numId="19">
    <w:abstractNumId w:val="21"/>
  </w:num>
  <w:num w:numId="20">
    <w:abstractNumId w:val="1"/>
  </w:num>
  <w:num w:numId="21">
    <w:abstractNumId w:val="17"/>
  </w:num>
  <w:num w:numId="22">
    <w:abstractNumId w:val="20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592A"/>
    <w:rsid w:val="00022D8A"/>
    <w:rsid w:val="00031F3F"/>
    <w:rsid w:val="000959DF"/>
    <w:rsid w:val="000C2135"/>
    <w:rsid w:val="000C592A"/>
    <w:rsid w:val="000D4628"/>
    <w:rsid w:val="00110D24"/>
    <w:rsid w:val="00111F8A"/>
    <w:rsid w:val="001A7591"/>
    <w:rsid w:val="001C4536"/>
    <w:rsid w:val="001C5286"/>
    <w:rsid w:val="001D33CB"/>
    <w:rsid w:val="001D4A5B"/>
    <w:rsid w:val="00237D44"/>
    <w:rsid w:val="00266016"/>
    <w:rsid w:val="0026726C"/>
    <w:rsid w:val="002703D8"/>
    <w:rsid w:val="0027464A"/>
    <w:rsid w:val="0028050E"/>
    <w:rsid w:val="0028672E"/>
    <w:rsid w:val="002A724D"/>
    <w:rsid w:val="002C5147"/>
    <w:rsid w:val="00321C49"/>
    <w:rsid w:val="00345B21"/>
    <w:rsid w:val="003602C3"/>
    <w:rsid w:val="004077AB"/>
    <w:rsid w:val="00447978"/>
    <w:rsid w:val="00457B0A"/>
    <w:rsid w:val="004828B6"/>
    <w:rsid w:val="004A7EBA"/>
    <w:rsid w:val="004C0369"/>
    <w:rsid w:val="004D0F44"/>
    <w:rsid w:val="004D5EBD"/>
    <w:rsid w:val="004D62D1"/>
    <w:rsid w:val="00565C6A"/>
    <w:rsid w:val="00570B22"/>
    <w:rsid w:val="00581F66"/>
    <w:rsid w:val="005D3B8A"/>
    <w:rsid w:val="005F47AF"/>
    <w:rsid w:val="005F721C"/>
    <w:rsid w:val="006109ED"/>
    <w:rsid w:val="00610DF5"/>
    <w:rsid w:val="006367EB"/>
    <w:rsid w:val="006E42AD"/>
    <w:rsid w:val="006E6AFC"/>
    <w:rsid w:val="006F15E2"/>
    <w:rsid w:val="00707DEF"/>
    <w:rsid w:val="00730763"/>
    <w:rsid w:val="007556F0"/>
    <w:rsid w:val="00764B60"/>
    <w:rsid w:val="0077165F"/>
    <w:rsid w:val="007B3B56"/>
    <w:rsid w:val="007D05DB"/>
    <w:rsid w:val="007F1F93"/>
    <w:rsid w:val="007F3C18"/>
    <w:rsid w:val="00804FB7"/>
    <w:rsid w:val="008072CA"/>
    <w:rsid w:val="008147FB"/>
    <w:rsid w:val="00833B44"/>
    <w:rsid w:val="00843120"/>
    <w:rsid w:val="00885359"/>
    <w:rsid w:val="00885455"/>
    <w:rsid w:val="008909A0"/>
    <w:rsid w:val="008A70AB"/>
    <w:rsid w:val="008C0698"/>
    <w:rsid w:val="008D3190"/>
    <w:rsid w:val="008F22A8"/>
    <w:rsid w:val="00902142"/>
    <w:rsid w:val="00906B15"/>
    <w:rsid w:val="0095676A"/>
    <w:rsid w:val="00985BB8"/>
    <w:rsid w:val="009A3B21"/>
    <w:rsid w:val="009D3585"/>
    <w:rsid w:val="009E0393"/>
    <w:rsid w:val="009E7D08"/>
    <w:rsid w:val="00A06C7F"/>
    <w:rsid w:val="00A214D1"/>
    <w:rsid w:val="00A21802"/>
    <w:rsid w:val="00A24DAC"/>
    <w:rsid w:val="00A31747"/>
    <w:rsid w:val="00A725B2"/>
    <w:rsid w:val="00AA6612"/>
    <w:rsid w:val="00AA7EC4"/>
    <w:rsid w:val="00AC0C2A"/>
    <w:rsid w:val="00AF39C9"/>
    <w:rsid w:val="00AF51DC"/>
    <w:rsid w:val="00B330BD"/>
    <w:rsid w:val="00B37B76"/>
    <w:rsid w:val="00B4013F"/>
    <w:rsid w:val="00B866A8"/>
    <w:rsid w:val="00BA3536"/>
    <w:rsid w:val="00BD6396"/>
    <w:rsid w:val="00BE10D7"/>
    <w:rsid w:val="00BE405A"/>
    <w:rsid w:val="00C10E52"/>
    <w:rsid w:val="00C16441"/>
    <w:rsid w:val="00C2064D"/>
    <w:rsid w:val="00C21029"/>
    <w:rsid w:val="00C37A48"/>
    <w:rsid w:val="00C74546"/>
    <w:rsid w:val="00C82DBC"/>
    <w:rsid w:val="00C928F5"/>
    <w:rsid w:val="00CA0C6C"/>
    <w:rsid w:val="00CA1BC8"/>
    <w:rsid w:val="00CB7E0D"/>
    <w:rsid w:val="00CC04CE"/>
    <w:rsid w:val="00D31006"/>
    <w:rsid w:val="00D32477"/>
    <w:rsid w:val="00D90C96"/>
    <w:rsid w:val="00DC550F"/>
    <w:rsid w:val="00DD0042"/>
    <w:rsid w:val="00DF368E"/>
    <w:rsid w:val="00DF63C6"/>
    <w:rsid w:val="00E120EC"/>
    <w:rsid w:val="00E72A42"/>
    <w:rsid w:val="00E96953"/>
    <w:rsid w:val="00EA18EB"/>
    <w:rsid w:val="00EC78C7"/>
    <w:rsid w:val="00ED04AE"/>
    <w:rsid w:val="00EE487F"/>
    <w:rsid w:val="00EE73DA"/>
    <w:rsid w:val="00EF1FAF"/>
    <w:rsid w:val="00F0624D"/>
    <w:rsid w:val="00F14FD5"/>
    <w:rsid w:val="00F2021D"/>
    <w:rsid w:val="00F342A7"/>
    <w:rsid w:val="00F44BA4"/>
    <w:rsid w:val="00F956E8"/>
    <w:rsid w:val="00FC0620"/>
    <w:rsid w:val="00FF4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06970C"/>
  <w15:docId w15:val="{17B7D18F-5AC9-4CAA-B7A9-887A2DBA8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109ED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6109ED"/>
    <w:pPr>
      <w:keepNext/>
      <w:keepLines/>
      <w:spacing w:before="360"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28672E"/>
    <w:pPr>
      <w:keepNext/>
      <w:keepLines/>
      <w:spacing w:after="120"/>
      <w:outlineLvl w:val="1"/>
    </w:pPr>
    <w:rPr>
      <w:rFonts w:eastAsiaTheme="majorEastAsia" w:cstheme="majorBidi"/>
      <w:b/>
      <w:bCs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51DC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09ED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B330B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330B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330B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30B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0BD"/>
    <w:rPr>
      <w:rFonts w:ascii="Tahoma" w:hAnsi="Tahoma" w:cs="Tahoma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51DC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ListParagraph">
    <w:name w:val="List Paragraph"/>
    <w:basedOn w:val="Normal"/>
    <w:uiPriority w:val="34"/>
    <w:qFormat/>
    <w:rsid w:val="00AF51DC"/>
    <w:pPr>
      <w:ind w:left="720"/>
    </w:pPr>
  </w:style>
  <w:style w:type="character" w:customStyle="1" w:styleId="BodyTextIndentChar">
    <w:name w:val="Body Text Indent Char"/>
    <w:link w:val="BodyTextIndent"/>
    <w:rsid w:val="00A725B2"/>
    <w:rPr>
      <w:rFonts w:ascii="Calibri" w:eastAsia="Calibri" w:hAnsi="Calibri"/>
      <w:sz w:val="28"/>
      <w:szCs w:val="28"/>
      <w:lang w:eastAsia="ru-RU"/>
    </w:rPr>
  </w:style>
  <w:style w:type="paragraph" w:styleId="BodyTextIndent">
    <w:name w:val="Body Text Indent"/>
    <w:basedOn w:val="Normal"/>
    <w:link w:val="BodyTextIndentChar"/>
    <w:rsid w:val="00A725B2"/>
    <w:pPr>
      <w:spacing w:after="120"/>
      <w:ind w:left="283"/>
    </w:pPr>
    <w:rPr>
      <w:rFonts w:ascii="Calibri" w:eastAsia="Calibri" w:hAnsi="Calibri"/>
      <w:szCs w:val="28"/>
      <w:lang w:eastAsia="ru-RU"/>
    </w:rPr>
  </w:style>
  <w:style w:type="character" w:customStyle="1" w:styleId="1">
    <w:name w:val="Основной текст с отступом Знак1"/>
    <w:basedOn w:val="DefaultParagraphFont"/>
    <w:uiPriority w:val="99"/>
    <w:semiHidden/>
    <w:rsid w:val="00A725B2"/>
  </w:style>
  <w:style w:type="character" w:customStyle="1" w:styleId="Heading2Char">
    <w:name w:val="Heading 2 Char"/>
    <w:basedOn w:val="DefaultParagraphFont"/>
    <w:link w:val="Heading2"/>
    <w:uiPriority w:val="9"/>
    <w:rsid w:val="0028672E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F44BA4"/>
    <w:pPr>
      <w:spacing w:after="100"/>
      <w:ind w:left="220"/>
    </w:pPr>
  </w:style>
  <w:style w:type="paragraph" w:styleId="NormalWeb">
    <w:name w:val="Normal (Web)"/>
    <w:basedOn w:val="Normal"/>
    <w:uiPriority w:val="99"/>
    <w:semiHidden/>
    <w:unhideWhenUsed/>
    <w:rsid w:val="00D31006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im-mess">
    <w:name w:val="im-mess"/>
    <w:basedOn w:val="Normal"/>
    <w:rsid w:val="001C4536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07D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07DE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Strong">
    <w:name w:val="Strong"/>
    <w:basedOn w:val="DefaultParagraphFont"/>
    <w:uiPriority w:val="22"/>
    <w:qFormat/>
    <w:rsid w:val="00BE10D7"/>
    <w:rPr>
      <w:b/>
      <w:b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C0C2A"/>
    <w:rPr>
      <w:color w:val="605E5C"/>
      <w:shd w:val="clear" w:color="auto" w:fill="E1DFDD"/>
    </w:rPr>
  </w:style>
  <w:style w:type="paragraph" w:customStyle="1" w:styleId="a">
    <w:name w:val="подпись"/>
    <w:basedOn w:val="Normal"/>
    <w:link w:val="a0"/>
    <w:qFormat/>
    <w:rsid w:val="006109ED"/>
    <w:pPr>
      <w:spacing w:before="120" w:after="120"/>
      <w:jc w:val="center"/>
    </w:pPr>
    <w:rPr>
      <w:rFonts w:cs="Times New Roman"/>
      <w:sz w:val="26"/>
    </w:rPr>
  </w:style>
  <w:style w:type="paragraph" w:customStyle="1" w:styleId="a1">
    <w:name w:val="рисунок"/>
    <w:basedOn w:val="Normal"/>
    <w:link w:val="a2"/>
    <w:qFormat/>
    <w:rsid w:val="00E72A42"/>
    <w:pPr>
      <w:spacing w:before="160" w:after="120"/>
      <w:jc w:val="center"/>
    </w:pPr>
    <w:rPr>
      <w:rFonts w:cs="Times New Roman"/>
      <w:szCs w:val="28"/>
    </w:rPr>
  </w:style>
  <w:style w:type="character" w:customStyle="1" w:styleId="a0">
    <w:name w:val="подпись Знак"/>
    <w:basedOn w:val="Heading1Char"/>
    <w:link w:val="a"/>
    <w:rsid w:val="006109ED"/>
    <w:rPr>
      <w:rFonts w:ascii="Times New Roman" w:eastAsiaTheme="majorEastAsia" w:hAnsi="Times New Roman" w:cs="Times New Roman"/>
      <w:b w:val="0"/>
      <w:bCs w:val="0"/>
      <w:color w:val="000000" w:themeColor="text1"/>
      <w:sz w:val="26"/>
      <w:szCs w:val="28"/>
    </w:rPr>
  </w:style>
  <w:style w:type="character" w:customStyle="1" w:styleId="a2">
    <w:name w:val="рисунок Знак"/>
    <w:basedOn w:val="DefaultParagraphFont"/>
    <w:link w:val="a1"/>
    <w:rsid w:val="00E72A42"/>
    <w:rPr>
      <w:rFonts w:ascii="Times New Roman" w:hAnsi="Times New Roman" w:cs="Times New Roman"/>
      <w:sz w:val="28"/>
      <w:szCs w:val="28"/>
    </w:rPr>
  </w:style>
  <w:style w:type="paragraph" w:styleId="NoSpacing">
    <w:name w:val="No Spacing"/>
    <w:autoRedefine/>
    <w:uiPriority w:val="1"/>
    <w:qFormat/>
    <w:rsid w:val="00EF1FAF"/>
    <w:pPr>
      <w:spacing w:after="120" w:line="240" w:lineRule="auto"/>
      <w:ind w:firstLine="720"/>
      <w:jc w:val="center"/>
    </w:pPr>
    <w:rPr>
      <w:rFonts w:ascii="Times New Roman" w:hAnsi="Times New Roman"/>
      <w:sz w:val="2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486999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87725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9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4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9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85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2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63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9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6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49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5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7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63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DB3CBB-F7CC-487A-869D-92058B4260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5</TotalTime>
  <Pages>21</Pages>
  <Words>5141</Words>
  <Characters>29309</Characters>
  <Application>Microsoft Office Word</Application>
  <DocSecurity>0</DocSecurity>
  <Lines>244</Lines>
  <Paragraphs>6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4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yniuk, Aliaksandr (external - Project)</dc:creator>
  <cp:keywords/>
  <dc:description/>
  <cp:lastModifiedBy>Aliaksandr Martyniuk</cp:lastModifiedBy>
  <cp:revision>8</cp:revision>
  <dcterms:created xsi:type="dcterms:W3CDTF">2019-04-21T20:37:00Z</dcterms:created>
  <dcterms:modified xsi:type="dcterms:W3CDTF">2019-04-22T17:34:00Z</dcterms:modified>
</cp:coreProperties>
</file>